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C46AC7" w:rsidTr="00BC1910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C46AC7" w:rsidTr="00BC1910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C46AC7" w:rsidTr="00BC1910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C46AC7" w:rsidRPr="00A050ED" w:rsidRDefault="00A050ED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C46AC7" w:rsidRPr="00A050ED" w:rsidRDefault="00A050ED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C46AC7" w:rsidRDefault="00A050ED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C46AC7" w:rsidTr="00BC1910">
        <w:trPr>
          <w:trHeight w:hRule="exact" w:val="986"/>
        </w:trPr>
        <w:tc>
          <w:tcPr>
            <w:tcW w:w="723" w:type="dxa"/>
          </w:tcPr>
          <w:p w:rsidR="00C46AC7" w:rsidRDefault="00C46AC7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 w:rsidTr="00BC1910">
        <w:trPr>
          <w:trHeight w:hRule="exact" w:val="138"/>
        </w:trPr>
        <w:tc>
          <w:tcPr>
            <w:tcW w:w="723" w:type="dxa"/>
          </w:tcPr>
          <w:p w:rsidR="00C46AC7" w:rsidRDefault="00C46AC7"/>
        </w:tc>
        <w:tc>
          <w:tcPr>
            <w:tcW w:w="853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969" w:type="dxa"/>
          </w:tcPr>
          <w:p w:rsidR="00C46AC7" w:rsidRDefault="00C46AC7"/>
        </w:tc>
        <w:tc>
          <w:tcPr>
            <w:tcW w:w="16" w:type="dxa"/>
          </w:tcPr>
          <w:p w:rsidR="00C46AC7" w:rsidRDefault="00C46AC7"/>
        </w:tc>
        <w:tc>
          <w:tcPr>
            <w:tcW w:w="1556" w:type="dxa"/>
          </w:tcPr>
          <w:p w:rsidR="00C46AC7" w:rsidRDefault="00C46AC7"/>
        </w:tc>
        <w:tc>
          <w:tcPr>
            <w:tcW w:w="574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1289" w:type="dxa"/>
          </w:tcPr>
          <w:p w:rsidR="00C46AC7" w:rsidRDefault="00C46AC7"/>
        </w:tc>
        <w:tc>
          <w:tcPr>
            <w:tcW w:w="9" w:type="dxa"/>
          </w:tcPr>
          <w:p w:rsidR="00C46AC7" w:rsidRDefault="00C46AC7"/>
        </w:tc>
        <w:tc>
          <w:tcPr>
            <w:tcW w:w="1695" w:type="dxa"/>
          </w:tcPr>
          <w:p w:rsidR="00C46AC7" w:rsidRDefault="00C46AC7"/>
        </w:tc>
        <w:tc>
          <w:tcPr>
            <w:tcW w:w="722" w:type="dxa"/>
          </w:tcPr>
          <w:p w:rsidR="00C46AC7" w:rsidRDefault="00C46AC7"/>
        </w:tc>
        <w:tc>
          <w:tcPr>
            <w:tcW w:w="141" w:type="dxa"/>
          </w:tcPr>
          <w:p w:rsidR="00C46AC7" w:rsidRDefault="00C46AC7"/>
        </w:tc>
      </w:tr>
      <w:tr w:rsidR="00C46AC7" w:rsidRPr="00B02118" w:rsidTr="00BC1910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C46AC7" w:rsidRPr="00B02118" w:rsidTr="00BC1910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C46AC7" w:rsidRPr="00B02118" w:rsidTr="00BC1910">
        <w:trPr>
          <w:trHeight w:hRule="exact" w:val="416"/>
        </w:trPr>
        <w:tc>
          <w:tcPr>
            <w:tcW w:w="72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BC1910" w:rsidTr="00BC1910">
        <w:trPr>
          <w:trHeight w:hRule="exact" w:val="277"/>
        </w:trPr>
        <w:tc>
          <w:tcPr>
            <w:tcW w:w="72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 w:rsidP="00DC75C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BC1910" w:rsidTr="00BC1910">
        <w:trPr>
          <w:trHeight w:hRule="exact" w:val="183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284" w:type="dxa"/>
          </w:tcPr>
          <w:p w:rsidR="00BC1910" w:rsidRDefault="00BC1910"/>
        </w:tc>
        <w:tc>
          <w:tcPr>
            <w:tcW w:w="1969" w:type="dxa"/>
          </w:tcPr>
          <w:p w:rsidR="00BC1910" w:rsidRDefault="00BC1910"/>
        </w:tc>
        <w:tc>
          <w:tcPr>
            <w:tcW w:w="16" w:type="dxa"/>
          </w:tcPr>
          <w:p w:rsidR="00BC1910" w:rsidRDefault="00BC1910"/>
        </w:tc>
        <w:tc>
          <w:tcPr>
            <w:tcW w:w="1556" w:type="dxa"/>
          </w:tcPr>
          <w:p w:rsidR="00BC1910" w:rsidRDefault="00BC1910"/>
        </w:tc>
        <w:tc>
          <w:tcPr>
            <w:tcW w:w="574" w:type="dxa"/>
          </w:tcPr>
          <w:p w:rsidR="00BC1910" w:rsidRDefault="00BC1910" w:rsidP="00DC75C0"/>
        </w:tc>
        <w:tc>
          <w:tcPr>
            <w:tcW w:w="426" w:type="dxa"/>
          </w:tcPr>
          <w:p w:rsidR="00BC1910" w:rsidRDefault="00BC1910" w:rsidP="00DC75C0"/>
        </w:tc>
        <w:tc>
          <w:tcPr>
            <w:tcW w:w="1289" w:type="dxa"/>
          </w:tcPr>
          <w:p w:rsidR="00BC1910" w:rsidRDefault="00BC1910" w:rsidP="00DC75C0"/>
        </w:tc>
        <w:tc>
          <w:tcPr>
            <w:tcW w:w="9" w:type="dxa"/>
          </w:tcPr>
          <w:p w:rsidR="00BC1910" w:rsidRDefault="00BC1910" w:rsidP="00DC75C0"/>
        </w:tc>
        <w:tc>
          <w:tcPr>
            <w:tcW w:w="1695" w:type="dxa"/>
          </w:tcPr>
          <w:p w:rsidR="00BC1910" w:rsidRDefault="00BC1910" w:rsidP="00DC75C0"/>
        </w:tc>
        <w:tc>
          <w:tcPr>
            <w:tcW w:w="722" w:type="dxa"/>
          </w:tcPr>
          <w:p w:rsidR="00BC1910" w:rsidRDefault="00BC1910" w:rsidP="00DC75C0"/>
        </w:tc>
        <w:tc>
          <w:tcPr>
            <w:tcW w:w="141" w:type="dxa"/>
          </w:tcPr>
          <w:p w:rsidR="00BC1910" w:rsidRDefault="00BC1910"/>
        </w:tc>
      </w:tr>
      <w:tr w:rsidR="00BC1910" w:rsidTr="00BC1910">
        <w:trPr>
          <w:trHeight w:hRule="exact" w:val="277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284" w:type="dxa"/>
          </w:tcPr>
          <w:p w:rsidR="00BC1910" w:rsidRDefault="00BC1910"/>
        </w:tc>
        <w:tc>
          <w:tcPr>
            <w:tcW w:w="1969" w:type="dxa"/>
          </w:tcPr>
          <w:p w:rsidR="00BC1910" w:rsidRDefault="00BC1910"/>
        </w:tc>
        <w:tc>
          <w:tcPr>
            <w:tcW w:w="16" w:type="dxa"/>
          </w:tcPr>
          <w:p w:rsidR="00BC1910" w:rsidRDefault="00BC1910"/>
        </w:tc>
        <w:tc>
          <w:tcPr>
            <w:tcW w:w="1556" w:type="dxa"/>
          </w:tcPr>
          <w:p w:rsidR="00BC1910" w:rsidRDefault="00BC1910"/>
        </w:tc>
        <w:tc>
          <w:tcPr>
            <w:tcW w:w="574" w:type="dxa"/>
          </w:tcPr>
          <w:p w:rsidR="00BC1910" w:rsidRDefault="00BC1910" w:rsidP="00DC75C0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 w:rsidP="00DC75C0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BC1910" w:rsidRDefault="00BC1910" w:rsidP="00DC75C0"/>
        </w:tc>
        <w:tc>
          <w:tcPr>
            <w:tcW w:w="141" w:type="dxa"/>
          </w:tcPr>
          <w:p w:rsidR="00BC1910" w:rsidRDefault="00BC1910"/>
        </w:tc>
      </w:tr>
      <w:tr w:rsidR="00BC1910" w:rsidTr="00BC1910">
        <w:trPr>
          <w:trHeight w:hRule="exact" w:val="83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284" w:type="dxa"/>
          </w:tcPr>
          <w:p w:rsidR="00BC1910" w:rsidRDefault="00BC1910"/>
        </w:tc>
        <w:tc>
          <w:tcPr>
            <w:tcW w:w="1969" w:type="dxa"/>
          </w:tcPr>
          <w:p w:rsidR="00BC1910" w:rsidRDefault="00BC1910"/>
        </w:tc>
        <w:tc>
          <w:tcPr>
            <w:tcW w:w="16" w:type="dxa"/>
          </w:tcPr>
          <w:p w:rsidR="00BC1910" w:rsidRDefault="00BC1910"/>
        </w:tc>
        <w:tc>
          <w:tcPr>
            <w:tcW w:w="1556" w:type="dxa"/>
          </w:tcPr>
          <w:p w:rsidR="00BC1910" w:rsidRDefault="00BC1910"/>
        </w:tc>
        <w:tc>
          <w:tcPr>
            <w:tcW w:w="574" w:type="dxa"/>
          </w:tcPr>
          <w:p w:rsidR="00BC1910" w:rsidRDefault="00BC1910" w:rsidP="00DC75C0"/>
        </w:tc>
        <w:tc>
          <w:tcPr>
            <w:tcW w:w="426" w:type="dxa"/>
          </w:tcPr>
          <w:p w:rsidR="00BC1910" w:rsidRDefault="00BC1910" w:rsidP="00DC75C0"/>
        </w:tc>
        <w:tc>
          <w:tcPr>
            <w:tcW w:w="1289" w:type="dxa"/>
          </w:tcPr>
          <w:p w:rsidR="00BC1910" w:rsidRDefault="00BC1910" w:rsidP="00DC75C0"/>
        </w:tc>
        <w:tc>
          <w:tcPr>
            <w:tcW w:w="9" w:type="dxa"/>
          </w:tcPr>
          <w:p w:rsidR="00BC1910" w:rsidRDefault="00BC1910" w:rsidP="00DC75C0"/>
        </w:tc>
        <w:tc>
          <w:tcPr>
            <w:tcW w:w="1695" w:type="dxa"/>
          </w:tcPr>
          <w:p w:rsidR="00BC1910" w:rsidRDefault="00BC1910" w:rsidP="00DC75C0"/>
        </w:tc>
        <w:tc>
          <w:tcPr>
            <w:tcW w:w="722" w:type="dxa"/>
          </w:tcPr>
          <w:p w:rsidR="00BC1910" w:rsidRDefault="00BC1910" w:rsidP="00DC75C0"/>
        </w:tc>
        <w:tc>
          <w:tcPr>
            <w:tcW w:w="141" w:type="dxa"/>
          </w:tcPr>
          <w:p w:rsidR="00BC1910" w:rsidRDefault="00BC1910"/>
        </w:tc>
      </w:tr>
      <w:tr w:rsidR="00BC1910" w:rsidRPr="00BC1910" w:rsidTr="00BC1910">
        <w:trPr>
          <w:trHeight w:hRule="exact" w:val="694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284" w:type="dxa"/>
          </w:tcPr>
          <w:p w:rsidR="00BC1910" w:rsidRDefault="00BC1910"/>
        </w:tc>
        <w:tc>
          <w:tcPr>
            <w:tcW w:w="1969" w:type="dxa"/>
          </w:tcPr>
          <w:p w:rsidR="00BC1910" w:rsidRDefault="00BC1910"/>
        </w:tc>
        <w:tc>
          <w:tcPr>
            <w:tcW w:w="16" w:type="dxa"/>
          </w:tcPr>
          <w:p w:rsidR="00BC1910" w:rsidRDefault="00BC1910"/>
        </w:tc>
        <w:tc>
          <w:tcPr>
            <w:tcW w:w="1556" w:type="dxa"/>
          </w:tcPr>
          <w:p w:rsidR="00BC1910" w:rsidRDefault="00BC1910"/>
        </w:tc>
        <w:tc>
          <w:tcPr>
            <w:tcW w:w="574" w:type="dxa"/>
          </w:tcPr>
          <w:p w:rsidR="00BC1910" w:rsidRDefault="00BC1910" w:rsidP="00DC75C0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 w:rsidP="00DC75C0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BC1910" w:rsidRPr="00326F06" w:rsidRDefault="00BC1910" w:rsidP="00DC75C0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BC1910" w:rsidRPr="00BC1910" w:rsidTr="00BC1910">
        <w:trPr>
          <w:trHeight w:hRule="exact" w:val="11"/>
        </w:trPr>
        <w:tc>
          <w:tcPr>
            <w:tcW w:w="72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</w:tr>
      <w:tr w:rsidR="00BC1910" w:rsidTr="00BC1910">
        <w:trPr>
          <w:trHeight w:hRule="exact" w:val="74"/>
        </w:trPr>
        <w:tc>
          <w:tcPr>
            <w:tcW w:w="72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BC1910" w:rsidRDefault="00BC1910" w:rsidP="00DC75C0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5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BC1910" w:rsidRDefault="00BC1910" w:rsidP="00DC75C0"/>
        </w:tc>
        <w:tc>
          <w:tcPr>
            <w:tcW w:w="1695" w:type="dxa"/>
          </w:tcPr>
          <w:p w:rsidR="00BC1910" w:rsidRDefault="00BC1910" w:rsidP="00DC75C0"/>
        </w:tc>
        <w:tc>
          <w:tcPr>
            <w:tcW w:w="722" w:type="dxa"/>
          </w:tcPr>
          <w:p w:rsidR="00BC1910" w:rsidRDefault="00BC1910" w:rsidP="00DC75C0"/>
        </w:tc>
        <w:tc>
          <w:tcPr>
            <w:tcW w:w="141" w:type="dxa"/>
          </w:tcPr>
          <w:p w:rsidR="00BC1910" w:rsidRDefault="00BC1910"/>
        </w:tc>
      </w:tr>
      <w:tr w:rsidR="00BC1910" w:rsidTr="00BC1910">
        <w:trPr>
          <w:trHeight w:hRule="exact" w:val="555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284" w:type="dxa"/>
          </w:tcPr>
          <w:p w:rsidR="00BC1910" w:rsidRDefault="00BC1910"/>
        </w:tc>
        <w:tc>
          <w:tcPr>
            <w:tcW w:w="1969" w:type="dxa"/>
          </w:tcPr>
          <w:p w:rsidR="00BC1910" w:rsidRDefault="00BC1910"/>
        </w:tc>
        <w:tc>
          <w:tcPr>
            <w:tcW w:w="16" w:type="dxa"/>
          </w:tcPr>
          <w:p w:rsidR="00BC1910" w:rsidRDefault="00BC1910"/>
        </w:tc>
        <w:tc>
          <w:tcPr>
            <w:tcW w:w="1556" w:type="dxa"/>
          </w:tcPr>
          <w:p w:rsidR="00BC1910" w:rsidRDefault="00BC1910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BC1910" w:rsidRDefault="00BC1910"/>
        </w:tc>
        <w:tc>
          <w:tcPr>
            <w:tcW w:w="9" w:type="dxa"/>
          </w:tcPr>
          <w:p w:rsidR="00BC1910" w:rsidRDefault="00BC1910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/>
        </w:tc>
      </w:tr>
      <w:tr w:rsidR="00BC1910" w:rsidTr="00BC1910">
        <w:trPr>
          <w:trHeight w:hRule="exact" w:val="447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284" w:type="dxa"/>
          </w:tcPr>
          <w:p w:rsidR="00BC1910" w:rsidRDefault="00BC1910"/>
        </w:tc>
        <w:tc>
          <w:tcPr>
            <w:tcW w:w="1969" w:type="dxa"/>
          </w:tcPr>
          <w:p w:rsidR="00BC1910" w:rsidRDefault="00BC1910"/>
        </w:tc>
        <w:tc>
          <w:tcPr>
            <w:tcW w:w="16" w:type="dxa"/>
          </w:tcPr>
          <w:p w:rsidR="00BC1910" w:rsidRDefault="00BC1910"/>
        </w:tc>
        <w:tc>
          <w:tcPr>
            <w:tcW w:w="1556" w:type="dxa"/>
          </w:tcPr>
          <w:p w:rsidR="00BC1910" w:rsidRDefault="00BC1910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BC1910" w:rsidRDefault="00BC1910"/>
        </w:tc>
        <w:tc>
          <w:tcPr>
            <w:tcW w:w="9" w:type="dxa"/>
          </w:tcPr>
          <w:p w:rsidR="00BC1910" w:rsidRDefault="00BC1910"/>
        </w:tc>
        <w:tc>
          <w:tcPr>
            <w:tcW w:w="1695" w:type="dxa"/>
          </w:tcPr>
          <w:p w:rsidR="00BC1910" w:rsidRDefault="00BC1910"/>
        </w:tc>
        <w:tc>
          <w:tcPr>
            <w:tcW w:w="722" w:type="dxa"/>
          </w:tcPr>
          <w:p w:rsidR="00BC1910" w:rsidRDefault="00BC1910"/>
        </w:tc>
        <w:tc>
          <w:tcPr>
            <w:tcW w:w="141" w:type="dxa"/>
          </w:tcPr>
          <w:p w:rsidR="00BC1910" w:rsidRDefault="00BC1910"/>
        </w:tc>
      </w:tr>
      <w:tr w:rsidR="00BC1910" w:rsidTr="00BC1910">
        <w:trPr>
          <w:trHeight w:hRule="exact" w:val="33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284" w:type="dxa"/>
          </w:tcPr>
          <w:p w:rsidR="00BC1910" w:rsidRDefault="00BC1910"/>
        </w:tc>
        <w:tc>
          <w:tcPr>
            <w:tcW w:w="1969" w:type="dxa"/>
          </w:tcPr>
          <w:p w:rsidR="00BC1910" w:rsidRDefault="00BC1910"/>
        </w:tc>
        <w:tc>
          <w:tcPr>
            <w:tcW w:w="16" w:type="dxa"/>
          </w:tcPr>
          <w:p w:rsidR="00BC1910" w:rsidRDefault="00BC1910"/>
        </w:tc>
        <w:tc>
          <w:tcPr>
            <w:tcW w:w="1556" w:type="dxa"/>
          </w:tcPr>
          <w:p w:rsidR="00BC1910" w:rsidRDefault="00BC1910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BC1910" w:rsidRDefault="00BC1910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BC1910" w:rsidRDefault="00BC1910"/>
        </w:tc>
      </w:tr>
      <w:tr w:rsidR="00BC1910" w:rsidTr="00BC1910">
        <w:trPr>
          <w:trHeight w:hRule="exact" w:val="244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284" w:type="dxa"/>
          </w:tcPr>
          <w:p w:rsidR="00BC1910" w:rsidRDefault="00BC1910"/>
        </w:tc>
        <w:tc>
          <w:tcPr>
            <w:tcW w:w="1969" w:type="dxa"/>
          </w:tcPr>
          <w:p w:rsidR="00BC1910" w:rsidRDefault="00BC1910"/>
        </w:tc>
        <w:tc>
          <w:tcPr>
            <w:tcW w:w="16" w:type="dxa"/>
          </w:tcPr>
          <w:p w:rsidR="00BC1910" w:rsidRDefault="00BC1910"/>
        </w:tc>
        <w:tc>
          <w:tcPr>
            <w:tcW w:w="1556" w:type="dxa"/>
          </w:tcPr>
          <w:p w:rsidR="00BC1910" w:rsidRDefault="00BC1910"/>
        </w:tc>
        <w:tc>
          <w:tcPr>
            <w:tcW w:w="574" w:type="dxa"/>
          </w:tcPr>
          <w:p w:rsidR="00BC1910" w:rsidRDefault="00BC1910"/>
        </w:tc>
        <w:tc>
          <w:tcPr>
            <w:tcW w:w="426" w:type="dxa"/>
          </w:tcPr>
          <w:p w:rsidR="00BC1910" w:rsidRDefault="00BC1910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/>
        </w:tc>
        <w:tc>
          <w:tcPr>
            <w:tcW w:w="141" w:type="dxa"/>
          </w:tcPr>
          <w:p w:rsidR="00BC1910" w:rsidRDefault="00BC1910"/>
        </w:tc>
      </w:tr>
      <w:tr w:rsidR="00BC1910" w:rsidTr="00BC1910">
        <w:trPr>
          <w:trHeight w:hRule="exact" w:val="605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284" w:type="dxa"/>
          </w:tcPr>
          <w:p w:rsidR="00BC1910" w:rsidRDefault="00BC1910"/>
        </w:tc>
        <w:tc>
          <w:tcPr>
            <w:tcW w:w="1969" w:type="dxa"/>
          </w:tcPr>
          <w:p w:rsidR="00BC1910" w:rsidRDefault="00BC1910"/>
        </w:tc>
        <w:tc>
          <w:tcPr>
            <w:tcW w:w="16" w:type="dxa"/>
          </w:tcPr>
          <w:p w:rsidR="00BC1910" w:rsidRDefault="00BC1910"/>
        </w:tc>
        <w:tc>
          <w:tcPr>
            <w:tcW w:w="1556" w:type="dxa"/>
          </w:tcPr>
          <w:p w:rsidR="00BC1910" w:rsidRDefault="00BC1910"/>
        </w:tc>
        <w:tc>
          <w:tcPr>
            <w:tcW w:w="574" w:type="dxa"/>
          </w:tcPr>
          <w:p w:rsidR="00BC1910" w:rsidRDefault="00BC1910"/>
        </w:tc>
        <w:tc>
          <w:tcPr>
            <w:tcW w:w="426" w:type="dxa"/>
          </w:tcPr>
          <w:p w:rsidR="00BC1910" w:rsidRDefault="00BC1910"/>
        </w:tc>
        <w:tc>
          <w:tcPr>
            <w:tcW w:w="1289" w:type="dxa"/>
          </w:tcPr>
          <w:p w:rsidR="00BC1910" w:rsidRDefault="00BC1910"/>
        </w:tc>
        <w:tc>
          <w:tcPr>
            <w:tcW w:w="9" w:type="dxa"/>
          </w:tcPr>
          <w:p w:rsidR="00BC1910" w:rsidRDefault="00BC1910"/>
        </w:tc>
        <w:tc>
          <w:tcPr>
            <w:tcW w:w="1695" w:type="dxa"/>
          </w:tcPr>
          <w:p w:rsidR="00BC1910" w:rsidRDefault="00BC1910"/>
        </w:tc>
        <w:tc>
          <w:tcPr>
            <w:tcW w:w="722" w:type="dxa"/>
          </w:tcPr>
          <w:p w:rsidR="00BC1910" w:rsidRDefault="00BC1910"/>
        </w:tc>
        <w:tc>
          <w:tcPr>
            <w:tcW w:w="141" w:type="dxa"/>
          </w:tcPr>
          <w:p w:rsidR="00BC1910" w:rsidRDefault="00BC1910"/>
        </w:tc>
      </w:tr>
      <w:tr w:rsidR="00BC1910" w:rsidTr="00BC1910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BC1910" w:rsidTr="00BC1910">
        <w:trPr>
          <w:trHeight w:hRule="exact" w:val="138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284" w:type="dxa"/>
          </w:tcPr>
          <w:p w:rsidR="00BC1910" w:rsidRDefault="00BC1910"/>
        </w:tc>
        <w:tc>
          <w:tcPr>
            <w:tcW w:w="1969" w:type="dxa"/>
          </w:tcPr>
          <w:p w:rsidR="00BC1910" w:rsidRDefault="00BC1910"/>
        </w:tc>
        <w:tc>
          <w:tcPr>
            <w:tcW w:w="16" w:type="dxa"/>
          </w:tcPr>
          <w:p w:rsidR="00BC1910" w:rsidRDefault="00BC1910"/>
        </w:tc>
        <w:tc>
          <w:tcPr>
            <w:tcW w:w="1556" w:type="dxa"/>
          </w:tcPr>
          <w:p w:rsidR="00BC1910" w:rsidRDefault="00BC1910"/>
        </w:tc>
        <w:tc>
          <w:tcPr>
            <w:tcW w:w="574" w:type="dxa"/>
          </w:tcPr>
          <w:p w:rsidR="00BC1910" w:rsidRDefault="00BC1910"/>
        </w:tc>
        <w:tc>
          <w:tcPr>
            <w:tcW w:w="426" w:type="dxa"/>
          </w:tcPr>
          <w:p w:rsidR="00BC1910" w:rsidRDefault="00BC1910"/>
        </w:tc>
        <w:tc>
          <w:tcPr>
            <w:tcW w:w="1289" w:type="dxa"/>
          </w:tcPr>
          <w:p w:rsidR="00BC1910" w:rsidRDefault="00BC1910"/>
        </w:tc>
        <w:tc>
          <w:tcPr>
            <w:tcW w:w="9" w:type="dxa"/>
          </w:tcPr>
          <w:p w:rsidR="00BC1910" w:rsidRDefault="00BC1910"/>
        </w:tc>
        <w:tc>
          <w:tcPr>
            <w:tcW w:w="1695" w:type="dxa"/>
          </w:tcPr>
          <w:p w:rsidR="00BC1910" w:rsidRDefault="00BC1910"/>
        </w:tc>
        <w:tc>
          <w:tcPr>
            <w:tcW w:w="722" w:type="dxa"/>
          </w:tcPr>
          <w:p w:rsidR="00BC1910" w:rsidRDefault="00BC1910"/>
        </w:tc>
        <w:tc>
          <w:tcPr>
            <w:tcW w:w="141" w:type="dxa"/>
          </w:tcPr>
          <w:p w:rsidR="00BC1910" w:rsidRDefault="00BC1910"/>
        </w:tc>
      </w:tr>
      <w:tr w:rsidR="00BC1910" w:rsidTr="00BC1910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компьютер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графика</w:t>
            </w:r>
            <w:proofErr w:type="spellEnd"/>
          </w:p>
        </w:tc>
      </w:tr>
      <w:tr w:rsidR="00BC1910" w:rsidTr="00BC1910">
        <w:trPr>
          <w:trHeight w:hRule="exact" w:val="138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/>
        </w:tc>
      </w:tr>
      <w:tr w:rsidR="00BC1910" w:rsidTr="00BC1910">
        <w:trPr>
          <w:trHeight w:hRule="exact" w:val="108"/>
        </w:trPr>
        <w:tc>
          <w:tcPr>
            <w:tcW w:w="723" w:type="dxa"/>
          </w:tcPr>
          <w:p w:rsidR="00BC1910" w:rsidRDefault="00BC1910"/>
        </w:tc>
        <w:tc>
          <w:tcPr>
            <w:tcW w:w="853" w:type="dxa"/>
          </w:tcPr>
          <w:p w:rsidR="00BC1910" w:rsidRDefault="00BC1910"/>
        </w:tc>
        <w:tc>
          <w:tcPr>
            <w:tcW w:w="284" w:type="dxa"/>
          </w:tcPr>
          <w:p w:rsidR="00BC1910" w:rsidRDefault="00BC1910"/>
        </w:tc>
        <w:tc>
          <w:tcPr>
            <w:tcW w:w="1969" w:type="dxa"/>
          </w:tcPr>
          <w:p w:rsidR="00BC1910" w:rsidRDefault="00BC1910"/>
        </w:tc>
        <w:tc>
          <w:tcPr>
            <w:tcW w:w="16" w:type="dxa"/>
          </w:tcPr>
          <w:p w:rsidR="00BC1910" w:rsidRDefault="00BC1910"/>
        </w:tc>
        <w:tc>
          <w:tcPr>
            <w:tcW w:w="1556" w:type="dxa"/>
          </w:tcPr>
          <w:p w:rsidR="00BC1910" w:rsidRDefault="00BC1910"/>
        </w:tc>
        <w:tc>
          <w:tcPr>
            <w:tcW w:w="574" w:type="dxa"/>
          </w:tcPr>
          <w:p w:rsidR="00BC1910" w:rsidRDefault="00BC1910"/>
        </w:tc>
        <w:tc>
          <w:tcPr>
            <w:tcW w:w="426" w:type="dxa"/>
          </w:tcPr>
          <w:p w:rsidR="00BC1910" w:rsidRDefault="00BC1910"/>
        </w:tc>
        <w:tc>
          <w:tcPr>
            <w:tcW w:w="1289" w:type="dxa"/>
          </w:tcPr>
          <w:p w:rsidR="00BC1910" w:rsidRDefault="00BC1910"/>
        </w:tc>
        <w:tc>
          <w:tcPr>
            <w:tcW w:w="9" w:type="dxa"/>
          </w:tcPr>
          <w:p w:rsidR="00BC1910" w:rsidRDefault="00BC1910"/>
        </w:tc>
        <w:tc>
          <w:tcPr>
            <w:tcW w:w="1695" w:type="dxa"/>
          </w:tcPr>
          <w:p w:rsidR="00BC1910" w:rsidRDefault="00BC1910"/>
        </w:tc>
        <w:tc>
          <w:tcPr>
            <w:tcW w:w="722" w:type="dxa"/>
          </w:tcPr>
          <w:p w:rsidR="00BC1910" w:rsidRDefault="00BC1910"/>
        </w:tc>
        <w:tc>
          <w:tcPr>
            <w:tcW w:w="141" w:type="dxa"/>
          </w:tcPr>
          <w:p w:rsidR="00BC1910" w:rsidRDefault="00BC1910"/>
        </w:tc>
      </w:tr>
      <w:tr w:rsidR="00BC1910" w:rsidRPr="00B02118" w:rsidTr="00BC1910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BC1910" w:rsidRPr="00A050ED" w:rsidRDefault="00BC19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A050ED">
              <w:rPr>
                <w:lang w:val="ru-RU"/>
              </w:rPr>
              <w:t xml:space="preserve"> </w:t>
            </w: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A050ED">
              <w:rPr>
                <w:lang w:val="ru-RU"/>
              </w:rPr>
              <w:t xml:space="preserve"> </w:t>
            </w: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5</w:t>
            </w:r>
            <w:r w:rsidRPr="00A050ED">
              <w:rPr>
                <w:lang w:val="ru-RU"/>
              </w:rPr>
              <w:t xml:space="preserve"> </w:t>
            </w: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ы</w:t>
            </w:r>
            <w:r w:rsidRPr="00A050ED">
              <w:rPr>
                <w:lang w:val="ru-RU"/>
              </w:rPr>
              <w:t xml:space="preserve"> </w:t>
            </w: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еспечения</w:t>
            </w:r>
            <w:r w:rsidRPr="00A050ED">
              <w:rPr>
                <w:lang w:val="ru-RU"/>
              </w:rPr>
              <w:t xml:space="preserve"> </w:t>
            </w: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вижения</w:t>
            </w:r>
            <w:r w:rsidRPr="00A050ED">
              <w:rPr>
                <w:lang w:val="ru-RU"/>
              </w:rPr>
              <w:t xml:space="preserve"> </w:t>
            </w:r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ездов</w:t>
            </w:r>
            <w:r w:rsidRPr="00A050ED">
              <w:rPr>
                <w:lang w:val="ru-RU"/>
              </w:rPr>
              <w:t xml:space="preserve"> </w:t>
            </w:r>
          </w:p>
        </w:tc>
      </w:tr>
      <w:tr w:rsidR="00BC1910" w:rsidRPr="00B02118" w:rsidTr="00BC1910">
        <w:trPr>
          <w:trHeight w:hRule="exact" w:val="229"/>
        </w:trPr>
        <w:tc>
          <w:tcPr>
            <w:tcW w:w="72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</w:tr>
      <w:tr w:rsidR="00BC1910" w:rsidRPr="00B02118" w:rsidTr="00BC1910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BC1910" w:rsidRPr="00A050ED" w:rsidRDefault="00BC19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ед.н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, доцент,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BC1910" w:rsidRPr="00B02118" w:rsidTr="00BC1910">
        <w:trPr>
          <w:trHeight w:hRule="exact" w:val="36"/>
        </w:trPr>
        <w:tc>
          <w:tcPr>
            <w:tcW w:w="72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BC1910" w:rsidRPr="00A050ED" w:rsidRDefault="00BC1910">
            <w:pPr>
              <w:rPr>
                <w:lang w:val="ru-RU"/>
              </w:rPr>
            </w:pPr>
          </w:p>
        </w:tc>
      </w:tr>
      <w:tr w:rsidR="00BC1910" w:rsidRPr="00B02118" w:rsidTr="00BC1910">
        <w:trPr>
          <w:trHeight w:hRule="exact" w:val="446"/>
        </w:trPr>
        <w:tc>
          <w:tcPr>
            <w:tcW w:w="72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</w:tr>
      <w:tr w:rsidR="00BC1910" w:rsidRPr="00B02118" w:rsidTr="008B364A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BC1910" w:rsidRPr="00E72244" w:rsidRDefault="00BC1910" w:rsidP="00DC75C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BC1910" w:rsidRPr="00B02118" w:rsidTr="00BC1910">
        <w:trPr>
          <w:trHeight w:hRule="exact" w:val="432"/>
        </w:trPr>
        <w:tc>
          <w:tcPr>
            <w:tcW w:w="723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</w:tr>
      <w:tr w:rsidR="00BC1910" w:rsidTr="00BC1910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BC1910" w:rsidRPr="00E72244" w:rsidRDefault="00BC1910" w:rsidP="00DC75C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BC1910" w:rsidTr="00BC1910">
        <w:trPr>
          <w:trHeight w:hRule="exact" w:val="152"/>
        </w:trPr>
        <w:tc>
          <w:tcPr>
            <w:tcW w:w="723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BC1910" w:rsidRDefault="00BC1910" w:rsidP="00DC75C0"/>
        </w:tc>
        <w:tc>
          <w:tcPr>
            <w:tcW w:w="1556" w:type="dxa"/>
          </w:tcPr>
          <w:p w:rsidR="00BC1910" w:rsidRDefault="00BC1910" w:rsidP="00DC75C0"/>
        </w:tc>
        <w:tc>
          <w:tcPr>
            <w:tcW w:w="574" w:type="dxa"/>
          </w:tcPr>
          <w:p w:rsidR="00BC1910" w:rsidRDefault="00BC1910" w:rsidP="00DC75C0"/>
        </w:tc>
        <w:tc>
          <w:tcPr>
            <w:tcW w:w="426" w:type="dxa"/>
          </w:tcPr>
          <w:p w:rsidR="00BC1910" w:rsidRDefault="00BC1910" w:rsidP="00DC75C0"/>
        </w:tc>
        <w:tc>
          <w:tcPr>
            <w:tcW w:w="1289" w:type="dxa"/>
          </w:tcPr>
          <w:p w:rsidR="00BC1910" w:rsidRDefault="00BC1910" w:rsidP="00DC75C0"/>
        </w:tc>
        <w:tc>
          <w:tcPr>
            <w:tcW w:w="9" w:type="dxa"/>
          </w:tcPr>
          <w:p w:rsidR="00BC1910" w:rsidRDefault="00BC1910" w:rsidP="00DC75C0"/>
        </w:tc>
        <w:tc>
          <w:tcPr>
            <w:tcW w:w="1695" w:type="dxa"/>
          </w:tcPr>
          <w:p w:rsidR="00BC1910" w:rsidRDefault="00BC1910" w:rsidP="00DC75C0"/>
        </w:tc>
        <w:tc>
          <w:tcPr>
            <w:tcW w:w="722" w:type="dxa"/>
          </w:tcPr>
          <w:p w:rsidR="00BC1910" w:rsidRDefault="00BC1910" w:rsidP="00DC75C0"/>
        </w:tc>
        <w:tc>
          <w:tcPr>
            <w:tcW w:w="141" w:type="dxa"/>
          </w:tcPr>
          <w:p w:rsidR="00BC1910" w:rsidRDefault="00BC1910" w:rsidP="00DC75C0"/>
        </w:tc>
      </w:tr>
      <w:tr w:rsidR="00BC1910" w:rsidRPr="00B02118" w:rsidTr="001E6F39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BC1910" w:rsidRPr="00B02118" w:rsidTr="00BC1910">
        <w:trPr>
          <w:trHeight w:hRule="exact" w:val="45"/>
        </w:trPr>
        <w:tc>
          <w:tcPr>
            <w:tcW w:w="723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BC1910" w:rsidRPr="00E72244" w:rsidRDefault="00BC1910" w:rsidP="00DC75C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BC1910" w:rsidRPr="00326F06" w:rsidRDefault="00BC1910" w:rsidP="00DC75C0">
            <w:pPr>
              <w:rPr>
                <w:lang w:val="ru-RU"/>
              </w:rPr>
            </w:pPr>
          </w:p>
        </w:tc>
      </w:tr>
      <w:tr w:rsidR="00BC1910" w:rsidRPr="00BC1910" w:rsidTr="00BC1910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BC1910" w:rsidRPr="00E72244" w:rsidRDefault="00BC1910" w:rsidP="00DC75C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BC1910" w:rsidRPr="00BC1910" w:rsidTr="00BC1910">
        <w:trPr>
          <w:trHeight w:hRule="exact" w:val="2497"/>
        </w:trPr>
        <w:tc>
          <w:tcPr>
            <w:tcW w:w="72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BC1910" w:rsidRPr="00A050ED" w:rsidRDefault="00BC1910">
            <w:pPr>
              <w:rPr>
                <w:lang w:val="ru-RU"/>
              </w:rPr>
            </w:pPr>
          </w:p>
        </w:tc>
      </w:tr>
      <w:tr w:rsidR="00BC1910" w:rsidTr="00BC1910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BC1910" w:rsidRDefault="00BC191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BC1910" w:rsidRDefault="00BC1910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C46AC7" w:rsidRDefault="00A050ED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C46AC7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C46AC7" w:rsidRDefault="00C46AC7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C46AC7">
        <w:trPr>
          <w:trHeight w:hRule="exact" w:val="402"/>
        </w:trPr>
        <w:tc>
          <w:tcPr>
            <w:tcW w:w="2694" w:type="dxa"/>
          </w:tcPr>
          <w:p w:rsidR="00C46AC7" w:rsidRDefault="00C46AC7"/>
        </w:tc>
        <w:tc>
          <w:tcPr>
            <w:tcW w:w="7088" w:type="dxa"/>
          </w:tcPr>
          <w:p w:rsidR="00C46AC7" w:rsidRDefault="00C46AC7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C46AC7" w:rsidRDefault="00C46AC7"/>
        </w:tc>
      </w:tr>
      <w:tr w:rsidR="00C46AC7">
        <w:trPr>
          <w:trHeight w:hRule="exact" w:val="13"/>
        </w:trPr>
        <w:tc>
          <w:tcPr>
            <w:tcW w:w="2694" w:type="dxa"/>
          </w:tcPr>
          <w:p w:rsidR="00C46AC7" w:rsidRDefault="00C46AC7"/>
        </w:tc>
        <w:tc>
          <w:tcPr>
            <w:tcW w:w="7088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C46AC7" w:rsidRDefault="00C46AC7"/>
        </w:tc>
      </w:tr>
      <w:tr w:rsidR="00C46AC7">
        <w:trPr>
          <w:trHeight w:hRule="exact" w:val="96"/>
        </w:trPr>
        <w:tc>
          <w:tcPr>
            <w:tcW w:w="2694" w:type="dxa"/>
          </w:tcPr>
          <w:p w:rsidR="00C46AC7" w:rsidRDefault="00C46AC7"/>
        </w:tc>
        <w:tc>
          <w:tcPr>
            <w:tcW w:w="7088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C46AC7" w:rsidRPr="00B02118">
        <w:trPr>
          <w:trHeight w:hRule="exact" w:val="138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C46AC7">
        <w:trPr>
          <w:trHeight w:hRule="exact" w:val="138"/>
        </w:trPr>
        <w:tc>
          <w:tcPr>
            <w:tcW w:w="2694" w:type="dxa"/>
          </w:tcPr>
          <w:p w:rsidR="00C46AC7" w:rsidRDefault="00C46AC7"/>
        </w:tc>
        <w:tc>
          <w:tcPr>
            <w:tcW w:w="7088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C46AC7">
        <w:trPr>
          <w:trHeight w:hRule="exact" w:val="138"/>
        </w:trPr>
        <w:tc>
          <w:tcPr>
            <w:tcW w:w="2694" w:type="dxa"/>
          </w:tcPr>
          <w:p w:rsidR="00C46AC7" w:rsidRDefault="00C46AC7"/>
        </w:tc>
        <w:tc>
          <w:tcPr>
            <w:tcW w:w="7088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694"/>
        </w:trPr>
        <w:tc>
          <w:tcPr>
            <w:tcW w:w="2694" w:type="dxa"/>
          </w:tcPr>
          <w:p w:rsidR="00C46AC7" w:rsidRDefault="00C46AC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C46AC7" w:rsidRPr="00B02118">
        <w:trPr>
          <w:trHeight w:hRule="exact" w:val="138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3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96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C46AC7" w:rsidRPr="00B02118">
        <w:trPr>
          <w:trHeight w:hRule="exact" w:val="138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C46AC7">
        <w:trPr>
          <w:trHeight w:hRule="exact" w:val="138"/>
        </w:trPr>
        <w:tc>
          <w:tcPr>
            <w:tcW w:w="2694" w:type="dxa"/>
          </w:tcPr>
          <w:p w:rsidR="00C46AC7" w:rsidRDefault="00C46AC7"/>
        </w:tc>
        <w:tc>
          <w:tcPr>
            <w:tcW w:w="7088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C46AC7">
        <w:trPr>
          <w:trHeight w:hRule="exact" w:val="138"/>
        </w:trPr>
        <w:tc>
          <w:tcPr>
            <w:tcW w:w="2694" w:type="dxa"/>
          </w:tcPr>
          <w:p w:rsidR="00C46AC7" w:rsidRDefault="00C46AC7"/>
        </w:tc>
        <w:tc>
          <w:tcPr>
            <w:tcW w:w="7088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694"/>
        </w:trPr>
        <w:tc>
          <w:tcPr>
            <w:tcW w:w="2694" w:type="dxa"/>
          </w:tcPr>
          <w:p w:rsidR="00C46AC7" w:rsidRDefault="00C46AC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C46AC7" w:rsidRPr="00B02118">
        <w:trPr>
          <w:trHeight w:hRule="exact" w:val="138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3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96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C46AC7" w:rsidRPr="00B02118">
        <w:trPr>
          <w:trHeight w:hRule="exact" w:val="138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C46AC7">
        <w:trPr>
          <w:trHeight w:hRule="exact" w:val="138"/>
        </w:trPr>
        <w:tc>
          <w:tcPr>
            <w:tcW w:w="2694" w:type="dxa"/>
          </w:tcPr>
          <w:p w:rsidR="00C46AC7" w:rsidRDefault="00C46AC7"/>
        </w:tc>
        <w:tc>
          <w:tcPr>
            <w:tcW w:w="7088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C46AC7">
        <w:trPr>
          <w:trHeight w:hRule="exact" w:val="138"/>
        </w:trPr>
        <w:tc>
          <w:tcPr>
            <w:tcW w:w="2694" w:type="dxa"/>
          </w:tcPr>
          <w:p w:rsidR="00C46AC7" w:rsidRDefault="00C46AC7"/>
        </w:tc>
        <w:tc>
          <w:tcPr>
            <w:tcW w:w="7088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694"/>
        </w:trPr>
        <w:tc>
          <w:tcPr>
            <w:tcW w:w="2694" w:type="dxa"/>
          </w:tcPr>
          <w:p w:rsidR="00C46AC7" w:rsidRDefault="00C46AC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C46AC7" w:rsidRPr="00B02118">
        <w:trPr>
          <w:trHeight w:hRule="exact" w:val="138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3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96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C46AC7" w:rsidRPr="00B02118">
        <w:trPr>
          <w:trHeight w:hRule="exact" w:val="138"/>
        </w:trPr>
        <w:tc>
          <w:tcPr>
            <w:tcW w:w="269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C46AC7">
        <w:trPr>
          <w:trHeight w:hRule="exact" w:val="138"/>
        </w:trPr>
        <w:tc>
          <w:tcPr>
            <w:tcW w:w="2694" w:type="dxa"/>
          </w:tcPr>
          <w:p w:rsidR="00C46AC7" w:rsidRDefault="00C46AC7"/>
        </w:tc>
        <w:tc>
          <w:tcPr>
            <w:tcW w:w="7088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C46AC7">
        <w:trPr>
          <w:trHeight w:hRule="exact" w:val="138"/>
        </w:trPr>
        <w:tc>
          <w:tcPr>
            <w:tcW w:w="2694" w:type="dxa"/>
          </w:tcPr>
          <w:p w:rsidR="00C46AC7" w:rsidRDefault="00C46AC7"/>
        </w:tc>
        <w:tc>
          <w:tcPr>
            <w:tcW w:w="7088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694"/>
        </w:trPr>
        <w:tc>
          <w:tcPr>
            <w:tcW w:w="2694" w:type="dxa"/>
          </w:tcPr>
          <w:p w:rsidR="00C46AC7" w:rsidRDefault="00C46AC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C46AC7" w:rsidRPr="00A050ED" w:rsidRDefault="00A050ED">
      <w:pPr>
        <w:rPr>
          <w:sz w:val="0"/>
          <w:szCs w:val="0"/>
          <w:lang w:val="ru-RU"/>
        </w:rPr>
      </w:pPr>
      <w:r w:rsidRPr="00A050ED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4"/>
        <w:gridCol w:w="1287"/>
        <w:gridCol w:w="486"/>
        <w:gridCol w:w="237"/>
        <w:gridCol w:w="143"/>
        <w:gridCol w:w="105"/>
        <w:gridCol w:w="192"/>
        <w:gridCol w:w="296"/>
        <w:gridCol w:w="706"/>
        <w:gridCol w:w="423"/>
        <w:gridCol w:w="124"/>
        <w:gridCol w:w="3128"/>
        <w:gridCol w:w="1828"/>
        <w:gridCol w:w="577"/>
        <w:gridCol w:w="282"/>
        <w:gridCol w:w="142"/>
      </w:tblGrid>
      <w:tr w:rsidR="00C46AC7">
        <w:trPr>
          <w:trHeight w:hRule="exact" w:val="277"/>
        </w:trPr>
        <w:tc>
          <w:tcPr>
            <w:tcW w:w="28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C46AC7">
        <w:trPr>
          <w:trHeight w:hRule="exact" w:val="277"/>
        </w:trPr>
        <w:tc>
          <w:tcPr>
            <w:tcW w:w="284" w:type="dxa"/>
          </w:tcPr>
          <w:p w:rsidR="00C46AC7" w:rsidRDefault="00C46AC7"/>
        </w:tc>
        <w:tc>
          <w:tcPr>
            <w:tcW w:w="1277" w:type="dxa"/>
          </w:tcPr>
          <w:p w:rsidR="00C46AC7" w:rsidRDefault="00C46AC7"/>
        </w:tc>
        <w:tc>
          <w:tcPr>
            <w:tcW w:w="472" w:type="dxa"/>
          </w:tcPr>
          <w:p w:rsidR="00C46AC7" w:rsidRDefault="00C46AC7"/>
        </w:tc>
        <w:tc>
          <w:tcPr>
            <w:tcW w:w="238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  <w:tc>
          <w:tcPr>
            <w:tcW w:w="93" w:type="dxa"/>
          </w:tcPr>
          <w:p w:rsidR="00C46AC7" w:rsidRDefault="00C46AC7"/>
        </w:tc>
        <w:tc>
          <w:tcPr>
            <w:tcW w:w="192" w:type="dxa"/>
          </w:tcPr>
          <w:p w:rsidR="00C46AC7" w:rsidRDefault="00C46AC7"/>
        </w:tc>
        <w:tc>
          <w:tcPr>
            <w:tcW w:w="285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109" w:type="dxa"/>
          </w:tcPr>
          <w:p w:rsidR="00C46AC7" w:rsidRDefault="00C46AC7"/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 w:rsidRPr="00B02118">
        <w:trPr>
          <w:trHeight w:hRule="exact" w:val="277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Инженерная и компьютерная графика</w:t>
            </w:r>
          </w:p>
        </w:tc>
      </w:tr>
      <w:tr w:rsidR="00C46AC7" w:rsidRPr="00B02118">
        <w:trPr>
          <w:trHeight w:hRule="exact" w:val="694"/>
        </w:trPr>
        <w:tc>
          <w:tcPr>
            <w:tcW w:w="10221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7</w:t>
            </w:r>
          </w:p>
        </w:tc>
      </w:tr>
      <w:tr w:rsidR="00C46AC7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138"/>
        </w:trPr>
        <w:tc>
          <w:tcPr>
            <w:tcW w:w="284" w:type="dxa"/>
          </w:tcPr>
          <w:p w:rsidR="00C46AC7" w:rsidRDefault="00C46AC7"/>
        </w:tc>
        <w:tc>
          <w:tcPr>
            <w:tcW w:w="1277" w:type="dxa"/>
          </w:tcPr>
          <w:p w:rsidR="00C46AC7" w:rsidRDefault="00C46AC7"/>
        </w:tc>
        <w:tc>
          <w:tcPr>
            <w:tcW w:w="472" w:type="dxa"/>
          </w:tcPr>
          <w:p w:rsidR="00C46AC7" w:rsidRDefault="00C46AC7"/>
        </w:tc>
        <w:tc>
          <w:tcPr>
            <w:tcW w:w="238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  <w:tc>
          <w:tcPr>
            <w:tcW w:w="93" w:type="dxa"/>
          </w:tcPr>
          <w:p w:rsidR="00C46AC7" w:rsidRDefault="00C46AC7"/>
        </w:tc>
        <w:tc>
          <w:tcPr>
            <w:tcW w:w="192" w:type="dxa"/>
          </w:tcPr>
          <w:p w:rsidR="00C46AC7" w:rsidRDefault="00C46AC7"/>
        </w:tc>
        <w:tc>
          <w:tcPr>
            <w:tcW w:w="285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109" w:type="dxa"/>
          </w:tcPr>
          <w:p w:rsidR="00C46AC7" w:rsidRDefault="00C46AC7"/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77"/>
        </w:trPr>
        <w:tc>
          <w:tcPr>
            <w:tcW w:w="284" w:type="dxa"/>
          </w:tcPr>
          <w:p w:rsidR="00C46AC7" w:rsidRDefault="00C46AC7"/>
        </w:tc>
        <w:tc>
          <w:tcPr>
            <w:tcW w:w="1277" w:type="dxa"/>
          </w:tcPr>
          <w:p w:rsidR="00C46AC7" w:rsidRDefault="00C46AC7"/>
        </w:tc>
        <w:tc>
          <w:tcPr>
            <w:tcW w:w="472" w:type="dxa"/>
          </w:tcPr>
          <w:p w:rsidR="00C46AC7" w:rsidRDefault="00C46AC7"/>
        </w:tc>
        <w:tc>
          <w:tcPr>
            <w:tcW w:w="238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  <w:tc>
          <w:tcPr>
            <w:tcW w:w="93" w:type="dxa"/>
          </w:tcPr>
          <w:p w:rsidR="00C46AC7" w:rsidRDefault="00C46AC7"/>
        </w:tc>
        <w:tc>
          <w:tcPr>
            <w:tcW w:w="192" w:type="dxa"/>
          </w:tcPr>
          <w:p w:rsidR="00C46AC7" w:rsidRDefault="00C46AC7"/>
        </w:tc>
        <w:tc>
          <w:tcPr>
            <w:tcW w:w="285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109" w:type="dxa"/>
          </w:tcPr>
          <w:p w:rsidR="00C46AC7" w:rsidRDefault="00C46AC7"/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 w:rsidRPr="00B02118">
        <w:trPr>
          <w:trHeight w:hRule="exact" w:val="833"/>
        </w:trPr>
        <w:tc>
          <w:tcPr>
            <w:tcW w:w="9795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38"/>
        </w:trPr>
        <w:tc>
          <w:tcPr>
            <w:tcW w:w="28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C46AC7" w:rsidRDefault="00C46AC7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4 ЗЕТ</w:t>
            </w:r>
          </w:p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77"/>
        </w:trPr>
        <w:tc>
          <w:tcPr>
            <w:tcW w:w="7386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26" w:type="dxa"/>
          </w:tcPr>
          <w:p w:rsidR="00C46AC7" w:rsidRDefault="00C46AC7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C46AC7" w:rsidRDefault="00C46AC7"/>
        </w:tc>
      </w:tr>
      <w:tr w:rsidR="00C46AC7" w:rsidRPr="00B02118">
        <w:trPr>
          <w:trHeight w:hRule="exact" w:val="277"/>
        </w:trPr>
        <w:tc>
          <w:tcPr>
            <w:tcW w:w="284" w:type="dxa"/>
          </w:tcPr>
          <w:p w:rsidR="00C46AC7" w:rsidRDefault="00C46AC7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замены (курс)    2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2 курс (1)</w:t>
            </w:r>
          </w:p>
        </w:tc>
        <w:tc>
          <w:tcPr>
            <w:tcW w:w="14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>
        <w:trPr>
          <w:trHeight w:hRule="exact" w:val="277"/>
        </w:trPr>
        <w:tc>
          <w:tcPr>
            <w:tcW w:w="28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426" w:type="dxa"/>
          </w:tcPr>
          <w:p w:rsidR="00C46AC7" w:rsidRDefault="00C46AC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77"/>
        </w:trPr>
        <w:tc>
          <w:tcPr>
            <w:tcW w:w="284" w:type="dxa"/>
          </w:tcPr>
          <w:p w:rsidR="00C46AC7" w:rsidRDefault="00C46AC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5</w:t>
            </w:r>
          </w:p>
        </w:tc>
        <w:tc>
          <w:tcPr>
            <w:tcW w:w="426" w:type="dxa"/>
          </w:tcPr>
          <w:p w:rsidR="00C46AC7" w:rsidRDefault="00C46AC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77"/>
        </w:trPr>
        <w:tc>
          <w:tcPr>
            <w:tcW w:w="284" w:type="dxa"/>
          </w:tcPr>
          <w:p w:rsidR="00C46AC7" w:rsidRDefault="00C46AC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26" w:type="dxa"/>
          </w:tcPr>
          <w:p w:rsidR="00C46AC7" w:rsidRDefault="00C46AC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 w:rsidRPr="00B02118">
        <w:trPr>
          <w:trHeight w:hRule="exact" w:val="138"/>
        </w:trPr>
        <w:tc>
          <w:tcPr>
            <w:tcW w:w="10079" w:type="dxa"/>
            <w:gridSpan w:val="1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A050ED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38"/>
        </w:trPr>
        <w:tc>
          <w:tcPr>
            <w:tcW w:w="10079" w:type="dxa"/>
            <w:gridSpan w:val="1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25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</w:t>
            </w:r>
          </w:p>
        </w:tc>
        <w:tc>
          <w:tcPr>
            <w:tcW w:w="1732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1732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C46AC7"/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5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5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5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5</w:t>
            </w:r>
          </w:p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  <w:tr w:rsidR="00C46AC7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126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3153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284" w:type="dxa"/>
          </w:tcPr>
          <w:p w:rsidR="00C46AC7" w:rsidRDefault="00C46AC7"/>
        </w:tc>
        <w:tc>
          <w:tcPr>
            <w:tcW w:w="143" w:type="dxa"/>
          </w:tcPr>
          <w:p w:rsidR="00C46AC7" w:rsidRDefault="00C46AC7"/>
        </w:tc>
      </w:tr>
    </w:tbl>
    <w:p w:rsidR="00C46AC7" w:rsidRDefault="00A050ED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0"/>
        <w:gridCol w:w="710"/>
        <w:gridCol w:w="2467"/>
        <w:gridCol w:w="962"/>
        <w:gridCol w:w="694"/>
        <w:gridCol w:w="1113"/>
        <w:gridCol w:w="1248"/>
        <w:gridCol w:w="681"/>
        <w:gridCol w:w="396"/>
        <w:gridCol w:w="979"/>
      </w:tblGrid>
      <w:tr w:rsidR="00C46AC7">
        <w:trPr>
          <w:trHeight w:hRule="exact" w:val="416"/>
        </w:trPr>
        <w:tc>
          <w:tcPr>
            <w:tcW w:w="766" w:type="dxa"/>
          </w:tcPr>
          <w:p w:rsidR="00C46AC7" w:rsidRDefault="00C46AC7"/>
        </w:tc>
        <w:tc>
          <w:tcPr>
            <w:tcW w:w="228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2836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1135" w:type="dxa"/>
          </w:tcPr>
          <w:p w:rsidR="00C46AC7" w:rsidRDefault="00C46AC7"/>
        </w:tc>
        <w:tc>
          <w:tcPr>
            <w:tcW w:w="1277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C46AC7" w:rsidRPr="00B02118">
        <w:trPr>
          <w:trHeight w:hRule="exact" w:val="1166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вила выполнения конструкторской документации. ЕСКД. Изображения на чертежах, надписи, обозначения элементов деталей. Изображение и обозначение резьбы и резьбовых соединений. Изделия: детали, сборочные единицы. Конструкторские документы: чертеж и эскиз детали; спецификация; сборочный чертеж. Графические программные продукты. Автоматизация построений графических моделей инженерной информации, их преобразования и исследования.</w:t>
            </w:r>
          </w:p>
        </w:tc>
      </w:tr>
      <w:tr w:rsidR="00C46AC7" w:rsidRPr="00B02118">
        <w:trPr>
          <w:trHeight w:hRule="exact" w:val="277"/>
        </w:trPr>
        <w:tc>
          <w:tcPr>
            <w:tcW w:w="766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C46AC7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08</w:t>
            </w:r>
          </w:p>
        </w:tc>
      </w:tr>
      <w:tr w:rsidR="00C46AC7" w:rsidRPr="00B02118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C46AC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форматика</w:t>
            </w:r>
            <w:proofErr w:type="spellEnd"/>
          </w:p>
        </w:tc>
      </w:tr>
      <w:tr w:rsidR="00C46AC7" w:rsidRPr="00B02118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C46AC7" w:rsidRPr="00B02118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ие основы автоматики и телемеханики</w:t>
            </w:r>
          </w:p>
        </w:tc>
      </w:tr>
      <w:tr w:rsidR="00C46AC7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-исследователь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</w:tr>
      <w:tr w:rsidR="00C46AC7">
        <w:trPr>
          <w:trHeight w:hRule="exact" w:val="189"/>
        </w:trPr>
        <w:tc>
          <w:tcPr>
            <w:tcW w:w="766" w:type="dxa"/>
          </w:tcPr>
          <w:p w:rsidR="00C46AC7" w:rsidRDefault="00C46AC7"/>
        </w:tc>
        <w:tc>
          <w:tcPr>
            <w:tcW w:w="228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2836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1135" w:type="dxa"/>
          </w:tcPr>
          <w:p w:rsidR="00C46AC7" w:rsidRDefault="00C46AC7"/>
        </w:tc>
        <w:tc>
          <w:tcPr>
            <w:tcW w:w="1277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C46AC7" w:rsidRPr="00B02118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ПК-4: Способен выполнять проектирование и расчет транспортных объектов в соответствии с требованиями нормативных документов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C46AC7" w:rsidRPr="00B0211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вила выполнения конструкторской документации. ЕСКД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C46AC7" w:rsidRPr="00B02118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атывать конструкторскую документацию, использовать средства автоматизации проектирования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выкам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работ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структорск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окументации</w:t>
            </w:r>
            <w:proofErr w:type="spellEnd"/>
          </w:p>
        </w:tc>
      </w:tr>
      <w:tr w:rsidR="00C46AC7">
        <w:trPr>
          <w:trHeight w:hRule="exact" w:val="138"/>
        </w:trPr>
        <w:tc>
          <w:tcPr>
            <w:tcW w:w="766" w:type="dxa"/>
          </w:tcPr>
          <w:p w:rsidR="00C46AC7" w:rsidRDefault="00C46AC7"/>
        </w:tc>
        <w:tc>
          <w:tcPr>
            <w:tcW w:w="228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2836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1135" w:type="dxa"/>
          </w:tcPr>
          <w:p w:rsidR="00C46AC7" w:rsidRDefault="00C46AC7"/>
        </w:tc>
        <w:tc>
          <w:tcPr>
            <w:tcW w:w="1277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C46AC7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C46AC7">
        <w:trPr>
          <w:trHeight w:hRule="exact" w:val="14"/>
        </w:trPr>
        <w:tc>
          <w:tcPr>
            <w:tcW w:w="766" w:type="dxa"/>
          </w:tcPr>
          <w:p w:rsidR="00C46AC7" w:rsidRDefault="00C46AC7"/>
        </w:tc>
        <w:tc>
          <w:tcPr>
            <w:tcW w:w="228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2836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1135" w:type="dxa"/>
          </w:tcPr>
          <w:p w:rsidR="00C46AC7" w:rsidRDefault="00C46AC7"/>
        </w:tc>
        <w:tc>
          <w:tcPr>
            <w:tcW w:w="1277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179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ие требования к разработке и оформлению конструкторских документов: Государственные стандарты (ГОСТ); Форматы и основные надписи; Типы линий; Масштабы;  Шрифты чертежные; Общие правила нанесения размеров на чертежах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 Л1.3</w:t>
            </w:r>
          </w:p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нструкторские документы: чертеж и эскиз детали; спецификация; сборочный чертеж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ви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технически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ртеж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ически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хе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 Л1.3Л3.1</w:t>
            </w:r>
          </w:p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Геометрические построения. Проекционное черчение. Аксонометрические проекци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ображ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–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рез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ч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 Л1.3</w:t>
            </w:r>
          </w:p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борочный чертеж. Правила выполнения, условности и упрощения, применяемые на сборочных чертежах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ецифика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3.1</w:t>
            </w:r>
          </w:p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ыполнение чертежей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лейно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актных схем автоматики и телемеханики  в графическом пакете /</w:t>
            </w:r>
            <w:proofErr w:type="spellStart"/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</w:t>
            </w:r>
            <w:proofErr w:type="spellEnd"/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3.1</w:t>
            </w:r>
          </w:p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</w:tbl>
    <w:p w:rsidR="00C46AC7" w:rsidRDefault="00A050ED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33"/>
        <w:gridCol w:w="249"/>
        <w:gridCol w:w="258"/>
        <w:gridCol w:w="1640"/>
        <w:gridCol w:w="1666"/>
        <w:gridCol w:w="884"/>
        <w:gridCol w:w="655"/>
        <w:gridCol w:w="1073"/>
        <w:gridCol w:w="685"/>
        <w:gridCol w:w="580"/>
        <w:gridCol w:w="723"/>
        <w:gridCol w:w="409"/>
        <w:gridCol w:w="985"/>
      </w:tblGrid>
      <w:tr w:rsidR="00C46AC7">
        <w:trPr>
          <w:trHeight w:hRule="exact" w:val="416"/>
        </w:trPr>
        <w:tc>
          <w:tcPr>
            <w:tcW w:w="436" w:type="dxa"/>
          </w:tcPr>
          <w:p w:rsidR="00C46AC7" w:rsidRDefault="00C46AC7"/>
        </w:tc>
        <w:tc>
          <w:tcPr>
            <w:tcW w:w="275" w:type="dxa"/>
          </w:tcPr>
          <w:p w:rsidR="00C46AC7" w:rsidRDefault="00C46AC7"/>
        </w:tc>
        <w:tc>
          <w:tcPr>
            <w:tcW w:w="285" w:type="dxa"/>
          </w:tcPr>
          <w:p w:rsidR="00C46AC7" w:rsidRDefault="00C46AC7"/>
        </w:tc>
        <w:tc>
          <w:tcPr>
            <w:tcW w:w="1702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1135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C46AC7">
        <w:trPr>
          <w:trHeight w:hRule="exact" w:val="478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тудентов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917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зучение теоретического материала по лекциям, учебной и </w:t>
            </w:r>
            <w:proofErr w:type="spellStart"/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ой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итературе, ресурсам сети Интернет;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5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3.1</w:t>
            </w:r>
          </w:p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697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3.1</w:t>
            </w:r>
          </w:p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277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697"/>
        </w:trPr>
        <w:tc>
          <w:tcPr>
            <w:tcW w:w="10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гот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3.1</w:t>
            </w:r>
          </w:p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 Э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</w:tr>
      <w:tr w:rsidR="00C46AC7">
        <w:trPr>
          <w:trHeight w:hRule="exact" w:val="277"/>
        </w:trPr>
        <w:tc>
          <w:tcPr>
            <w:tcW w:w="436" w:type="dxa"/>
          </w:tcPr>
          <w:p w:rsidR="00C46AC7" w:rsidRDefault="00C46AC7"/>
        </w:tc>
        <w:tc>
          <w:tcPr>
            <w:tcW w:w="275" w:type="dxa"/>
          </w:tcPr>
          <w:p w:rsidR="00C46AC7" w:rsidRDefault="00C46AC7"/>
        </w:tc>
        <w:tc>
          <w:tcPr>
            <w:tcW w:w="285" w:type="dxa"/>
          </w:tcPr>
          <w:p w:rsidR="00C46AC7" w:rsidRDefault="00C46AC7"/>
        </w:tc>
        <w:tc>
          <w:tcPr>
            <w:tcW w:w="1702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1135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416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C46AC7">
        <w:trPr>
          <w:trHeight w:hRule="exact" w:val="277"/>
        </w:trPr>
        <w:tc>
          <w:tcPr>
            <w:tcW w:w="436" w:type="dxa"/>
          </w:tcPr>
          <w:p w:rsidR="00C46AC7" w:rsidRDefault="00C46AC7"/>
        </w:tc>
        <w:tc>
          <w:tcPr>
            <w:tcW w:w="275" w:type="dxa"/>
          </w:tcPr>
          <w:p w:rsidR="00C46AC7" w:rsidRDefault="00C46AC7"/>
        </w:tc>
        <w:tc>
          <w:tcPr>
            <w:tcW w:w="285" w:type="dxa"/>
          </w:tcPr>
          <w:p w:rsidR="00C46AC7" w:rsidRDefault="00C46AC7"/>
        </w:tc>
        <w:tc>
          <w:tcPr>
            <w:tcW w:w="1702" w:type="dxa"/>
          </w:tcPr>
          <w:p w:rsidR="00C46AC7" w:rsidRDefault="00C46AC7"/>
        </w:tc>
        <w:tc>
          <w:tcPr>
            <w:tcW w:w="1844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1135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568" w:type="dxa"/>
          </w:tcPr>
          <w:p w:rsidR="00C46AC7" w:rsidRDefault="00C46AC7"/>
        </w:tc>
        <w:tc>
          <w:tcPr>
            <w:tcW w:w="710" w:type="dxa"/>
          </w:tcPr>
          <w:p w:rsidR="00C46AC7" w:rsidRDefault="00C46AC7"/>
        </w:tc>
        <w:tc>
          <w:tcPr>
            <w:tcW w:w="426" w:type="dxa"/>
          </w:tcPr>
          <w:p w:rsidR="00C46AC7" w:rsidRDefault="00C46AC7"/>
        </w:tc>
        <w:tc>
          <w:tcPr>
            <w:tcW w:w="993" w:type="dxa"/>
          </w:tcPr>
          <w:p w:rsidR="00C46AC7" w:rsidRDefault="00C46AC7"/>
        </w:tc>
      </w:tr>
      <w:tr w:rsidR="00C46AC7" w:rsidRPr="00B0211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C46AC7" w:rsidRPr="00B02118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C46AC7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C46AC7" w:rsidRPr="00B02118">
        <w:trPr>
          <w:trHeight w:hRule="exact" w:val="113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кул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 Н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ектир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AutoCAD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Национальный Открытый Университет «ИНТУИТ»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29117</w:t>
            </w:r>
          </w:p>
        </w:tc>
      </w:tr>
      <w:tr w:rsidR="00C46AC7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кошко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Ф.,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тюх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 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об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ин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РИПО, 2016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63293</w:t>
            </w:r>
          </w:p>
        </w:tc>
      </w:tr>
      <w:tr w:rsidR="00C46AC7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улидова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. Н., Константинова О. Н., Касьянова Е. Н., Трофимов А. 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 и инженерная графика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раснояр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СФУ, 2016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97363</w:t>
            </w:r>
          </w:p>
        </w:tc>
      </w:tr>
      <w:tr w:rsidR="00C46AC7" w:rsidRPr="00B02118">
        <w:trPr>
          <w:trHeight w:hRule="exact" w:val="478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C46AC7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C46AC7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Балахонов Д.И., Макаров И.А.,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Шухарев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компьютерная графика: учеб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9,</w:t>
            </w:r>
          </w:p>
        </w:tc>
      </w:tr>
      <w:tr w:rsidR="00C46AC7" w:rsidRPr="00B02118">
        <w:trPr>
          <w:trHeight w:hRule="exact" w:val="555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C46AC7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Учаев, П. Н. Инженерная графика : учебник : [16+] / П. Н. Учаев, А. Г.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ктионов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К. П. Учаева ; под общ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д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П. Н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ае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–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;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ологд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фра-Инжене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21. – 304 с.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617477</w:t>
            </w:r>
          </w:p>
        </w:tc>
      </w:tr>
      <w:tr w:rsidR="00C46AC7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олесниченко, Н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Инженерная и компьютерная графика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ое пособие : [12+] / Н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Колесниченко, Н. Н. Черняева. – Москва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;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ологда : Инфр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нженерия, 2018. – 237 с.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93787</w:t>
            </w:r>
          </w:p>
        </w:tc>
      </w:tr>
      <w:tr w:rsidR="00C46AC7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3</w:t>
            </w:r>
          </w:p>
        </w:tc>
        <w:tc>
          <w:tcPr>
            <w:tcW w:w="738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ойнова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Е.А.,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ойнов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 Электротехническое черчение: учебник. — М.: ФГБУ ДПО «Учебно-методический центр по образованию на железнодорожном транспорте», 2020. — 264 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-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umczdt.ru/books/41/2422 34/</w:t>
            </w:r>
          </w:p>
        </w:tc>
      </w:tr>
      <w:tr w:rsidR="00C46AC7" w:rsidRPr="00B02118">
        <w:trPr>
          <w:trHeight w:hRule="exact" w:val="700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C46AC7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0351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C46AC7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0351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oom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C46AC7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0351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utoDES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AutoCAD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evi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Inventor Professional, 3ds Max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р</w:t>
            </w:r>
            <w:proofErr w:type="spellEnd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)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- САПР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платн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ОУ</w:t>
            </w:r>
          </w:p>
        </w:tc>
      </w:tr>
      <w:tr w:rsidR="00C46AC7" w:rsidRPr="00B02118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0351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C46AC7" w:rsidRPr="00B02118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351" w:type="dxa"/>
            <w:gridSpan w:val="12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</w:tbl>
    <w:p w:rsidR="00C46AC7" w:rsidRPr="00A050ED" w:rsidRDefault="00A050ED">
      <w:pPr>
        <w:rPr>
          <w:sz w:val="0"/>
          <w:szCs w:val="0"/>
          <w:lang w:val="ru-RU"/>
        </w:rPr>
      </w:pPr>
      <w:r w:rsidRPr="00A050ED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6"/>
        <w:gridCol w:w="679"/>
        <w:gridCol w:w="3854"/>
        <w:gridCol w:w="4297"/>
        <w:gridCol w:w="964"/>
      </w:tblGrid>
      <w:tr w:rsidR="00C46AC7">
        <w:trPr>
          <w:trHeight w:hRule="exact" w:val="416"/>
        </w:trPr>
        <w:tc>
          <w:tcPr>
            <w:tcW w:w="436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0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C46AC7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0351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тиви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Endpoint Security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изнес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–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сшире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Russian Edition -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тивирус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щи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ак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469 ДВГУПС</w:t>
            </w:r>
          </w:p>
        </w:tc>
      </w:tr>
      <w:tr w:rsidR="00C46AC7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C46AC7" w:rsidRPr="00B0211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C46AC7"/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C46AC7" w:rsidRPr="00B0211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C46AC7" w:rsidRPr="00B0211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C46AC7" w:rsidRPr="00B0211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C46AC7" w:rsidRPr="00B0211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C46AC7" w:rsidRPr="00B0211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C46AC7" w:rsidRPr="00B0211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C46AC7" w:rsidRPr="00B0211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C46AC7" w:rsidRPr="00B02118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350" w:type="dxa"/>
            <w:gridSpan w:val="4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C46AC7" w:rsidRPr="00B02118">
        <w:trPr>
          <w:trHeight w:hRule="exact" w:val="145"/>
        </w:trPr>
        <w:tc>
          <w:tcPr>
            <w:tcW w:w="436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0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549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C46AC7">
        <w:trPr>
          <w:trHeight w:hRule="exact" w:val="277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C46AC7" w:rsidRPr="00B02118">
        <w:trPr>
          <w:trHeight w:hRule="exact" w:val="1253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а-зовые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алгоритмические  структуры, информационные революции, поколения компьютеров</w:t>
            </w:r>
          </w:p>
        </w:tc>
      </w:tr>
      <w:tr w:rsidR="00C46AC7" w:rsidRPr="00B02118">
        <w:trPr>
          <w:trHeight w:hRule="exact" w:val="645"/>
        </w:trPr>
        <w:tc>
          <w:tcPr>
            <w:tcW w:w="114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C46AC7" w:rsidRPr="00B02118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277"/>
        </w:trPr>
        <w:tc>
          <w:tcPr>
            <w:tcW w:w="436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700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</w:tr>
      <w:tr w:rsidR="00C46AC7" w:rsidRPr="00B02118">
        <w:trPr>
          <w:trHeight w:hRule="exact" w:val="277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C46AC7" w:rsidRPr="00A050ED" w:rsidRDefault="00A050ED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A050ED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C46AC7" w:rsidRPr="00B02118">
        <w:trPr>
          <w:trHeight w:hRule="exact" w:val="7903"/>
        </w:trPr>
        <w:tc>
          <w:tcPr>
            <w:tcW w:w="107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экзамену.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 дальнейшем его придерживаться, не допуская срывов графика индивидуальной работы и аврала в </w:t>
            </w:r>
            <w:proofErr w:type="spell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Лекции.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Лекционные занятия для студентов ИИФО предназначены для обсуждения важнейших тем, составляющих фундамент теоретического курса, а также разделов, вызывающих затруднения при самостоятельном изучении учебного материала. Лекции, прочитанные в период установочной сессии, помогают наметить план самостоятельного изучения дисциплины, определяют темы, на которые необходимо обратить особое внимание при самостоятельной работе с учебной и </w:t>
            </w:r>
            <w:proofErr w:type="spellStart"/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ой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итературой.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Практические работы.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ктическая работа является средством связи теоретического и практического обучения. Дидактической целью практической работы является выработка умений решать практические задачи. Одновременно формируются профессиональные навыки владения методами и средствами составления конструкторских документов. Практические работы проводятся в компьютерных классах, на компьютерах которых установлено соответствующее программное обеспечение, позволяющее решать поставленные задачи.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Самостоятельная работа студентов.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мостоятельная работа проводится с целью: систематизации и закрепления полученных теоретических знаний и практических умений обучающихся; углубления и расширения теоретических знаний студентов; формирования умений использовать, учебную и специальную литературу; развития познавательных способностей и активности обучающихся: творческой инициативы, самостоятельности, ответственности, организованности; формирование самостоятельности мышления, способностей к саморазвитию, совершенствованию и самоорганизации; формирования компетенций; развитию исследовательских умений студентов.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ы и виды самостоятельной работы студентов:</w:t>
            </w:r>
          </w:p>
        </w:tc>
      </w:tr>
    </w:tbl>
    <w:p w:rsidR="00C46AC7" w:rsidRPr="00A050ED" w:rsidRDefault="00A050ED">
      <w:pPr>
        <w:rPr>
          <w:sz w:val="0"/>
          <w:szCs w:val="0"/>
          <w:lang w:val="ru-RU"/>
        </w:rPr>
      </w:pPr>
      <w:r w:rsidRPr="00A050ED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C46AC7">
        <w:trPr>
          <w:trHeight w:hRule="exact" w:val="416"/>
        </w:trPr>
        <w:tc>
          <w:tcPr>
            <w:tcW w:w="9782" w:type="dxa"/>
          </w:tcPr>
          <w:p w:rsidR="00C46AC7" w:rsidRPr="00A050ED" w:rsidRDefault="00C46AC7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C46AC7" w:rsidRDefault="00A050ED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C46AC7" w:rsidRPr="00B02118">
        <w:trPr>
          <w:trHeight w:hRule="exact" w:val="3993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чтение основной и дополнительной литературы (самостоятельное изучение материала по рекомендуемым литературным источникам);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иск необходимой информации в сети Интернет;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дготовка к различным формам текущей и промежуточной аттестации;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выполнение контрольной работы;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самостоятельное выполнение практических заданий репродуктивного типа (ответы на вопросы, задачи, тесты) и др.</w:t>
            </w:r>
          </w:p>
          <w:p w:rsidR="00C46AC7" w:rsidRPr="00A050ED" w:rsidRDefault="00C46AC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C46AC7" w:rsidRPr="00A050ED" w:rsidRDefault="00C46AC7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C46AC7" w:rsidRPr="00A050ED" w:rsidRDefault="00A050ED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050ED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A050ED" w:rsidRDefault="00A050ED">
      <w:pPr>
        <w:rPr>
          <w:lang w:val="ru-RU"/>
        </w:rPr>
      </w:pPr>
      <w:r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613"/>
        <w:gridCol w:w="136"/>
        <w:gridCol w:w="1613"/>
        <w:gridCol w:w="409"/>
        <w:gridCol w:w="29"/>
        <w:gridCol w:w="1453"/>
        <w:gridCol w:w="542"/>
        <w:gridCol w:w="148"/>
        <w:gridCol w:w="1983"/>
        <w:gridCol w:w="16"/>
        <w:gridCol w:w="2332"/>
      </w:tblGrid>
      <w:tr w:rsidR="00A050ED" w:rsidRPr="00A050ED" w:rsidTr="00020291">
        <w:trPr>
          <w:trHeight w:hRule="exact" w:val="55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A050E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A050E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A050ED" w:rsidRPr="00A050ED" w:rsidTr="00A050ED">
        <w:trPr>
          <w:trHeight w:hRule="exact" w:val="277"/>
        </w:trPr>
        <w:tc>
          <w:tcPr>
            <w:tcW w:w="851" w:type="pct"/>
            <w:gridSpan w:val="2"/>
          </w:tcPr>
          <w:p w:rsidR="00A050ED" w:rsidRPr="00A050ED" w:rsidRDefault="00A050ED" w:rsidP="00A050ED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A050ED" w:rsidRPr="00A050ED" w:rsidRDefault="00A050ED" w:rsidP="00A050ED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9" w:type="pct"/>
          </w:tcPr>
          <w:p w:rsidR="00A050ED" w:rsidRPr="00A050ED" w:rsidRDefault="00A050ED" w:rsidP="00A050ED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A050ED" w:rsidRPr="00A050ED" w:rsidRDefault="00A050ED" w:rsidP="00A050ED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1143" w:type="pct"/>
            <w:gridSpan w:val="2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</w:tr>
      <w:tr w:rsidR="00A050ED" w:rsidRPr="00A050ED" w:rsidTr="00A050ED">
        <w:trPr>
          <w:trHeight w:hRule="exact" w:val="581"/>
        </w:trPr>
        <w:tc>
          <w:tcPr>
            <w:tcW w:w="2556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050E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4" w:type="pct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050ED">
              <w:rPr>
                <w:rFonts w:ascii="Arial" w:hAnsi="Arial" w:cs="Arial"/>
                <w:bCs/>
                <w:color w:val="000000"/>
                <w:sz w:val="24"/>
                <w:szCs w:val="24"/>
                <w:lang w:val="ru-RU" w:eastAsia="ru-RU"/>
              </w:rPr>
              <w:t>Системы обеспечения движения поездов</w:t>
            </w:r>
          </w:p>
        </w:tc>
      </w:tr>
      <w:tr w:rsidR="00A050ED" w:rsidRPr="00A050ED" w:rsidTr="00020291">
        <w:trPr>
          <w:trHeight w:hRule="exact" w:val="547"/>
        </w:trPr>
        <w:tc>
          <w:tcPr>
            <w:tcW w:w="1636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A050E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A050ED">
              <w:rPr>
                <w:rFonts w:ascii="Arial" w:hAnsi="Arial" w:cs="Arial"/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sz w:val="20"/>
                <w:szCs w:val="20"/>
                <w:lang w:val="ru-RU" w:eastAsia="ru-RU"/>
              </w:rPr>
              <w:t>Автоматика и телемеханика на железнодорожном транспорте</w:t>
            </w:r>
          </w:p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sz w:val="20"/>
                <w:szCs w:val="20"/>
                <w:lang w:val="ru-RU" w:eastAsia="ru-RU"/>
              </w:rPr>
              <w:t xml:space="preserve">Электроснабжение железных дорог </w:t>
            </w:r>
          </w:p>
        </w:tc>
      </w:tr>
      <w:tr w:rsidR="00A050ED" w:rsidRPr="00A050ED" w:rsidTr="00020291">
        <w:trPr>
          <w:trHeight w:hRule="exact" w:val="277"/>
        </w:trPr>
        <w:tc>
          <w:tcPr>
            <w:tcW w:w="851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050E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9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Инженерная и компьютерная графика</w:t>
            </w:r>
          </w:p>
        </w:tc>
      </w:tr>
      <w:tr w:rsidR="00A050ED" w:rsidRPr="00A050ED" w:rsidTr="00A050ED">
        <w:trPr>
          <w:trHeight w:hRule="exact" w:val="453"/>
        </w:trPr>
        <w:tc>
          <w:tcPr>
            <w:tcW w:w="851" w:type="pct"/>
            <w:gridSpan w:val="2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199" w:type="pct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A050ED" w:rsidRPr="00A050ED" w:rsidRDefault="00A050ED" w:rsidP="00A050ED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1143" w:type="pct"/>
            <w:gridSpan w:val="2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</w:tr>
      <w:tr w:rsidR="00A050ED" w:rsidRPr="00A050ED" w:rsidTr="00020291">
        <w:trPr>
          <w:trHeight w:hRule="exact" w:val="277"/>
        </w:trPr>
        <w:tc>
          <w:tcPr>
            <w:tcW w:w="1835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050ED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5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4</w:t>
            </w:r>
          </w:p>
        </w:tc>
      </w:tr>
      <w:tr w:rsidR="00A050ED" w:rsidRPr="00B02118" w:rsidTr="00020291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A050ED" w:rsidRPr="00B02118" w:rsidTr="00020291">
        <w:trPr>
          <w:trHeight w:hRule="exact" w:val="277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A050ED" w:rsidRPr="00A050ED" w:rsidTr="00A050ED">
        <w:trPr>
          <w:trHeight w:hRule="exact" w:val="694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9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0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A050ED" w:rsidRPr="00B02118" w:rsidTr="00A050ED">
        <w:trPr>
          <w:trHeight w:hRule="exact" w:val="1045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9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0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A050ED" w:rsidRPr="00B02118" w:rsidTr="00020291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A050ED" w:rsidRPr="00B02118" w:rsidTr="00A050ED">
        <w:trPr>
          <w:trHeight w:hRule="exact" w:val="972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6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A050ED" w:rsidRPr="00A050ED" w:rsidTr="00A050ED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6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050ED" w:rsidRPr="00A050ED" w:rsidRDefault="00A050ED" w:rsidP="00A050ED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A050ED" w:rsidRPr="00A050ED" w:rsidRDefault="00A050ED" w:rsidP="00A050ED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A050ED" w:rsidRPr="00A050ED" w:rsidRDefault="00A050ED" w:rsidP="00A050ED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A050ED" w:rsidRPr="00A050ED" w:rsidTr="00A050ED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6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050ED" w:rsidRPr="00A050ED" w:rsidRDefault="00A050ED" w:rsidP="00A050ED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A050ED" w:rsidRPr="00A050ED" w:rsidRDefault="00A050ED" w:rsidP="00A050ED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A050ED" w:rsidRPr="00A050ED" w:rsidRDefault="00A050ED" w:rsidP="00A050ED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A050ED" w:rsidRPr="00A050ED" w:rsidRDefault="00A050ED" w:rsidP="00A050ED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A050ED" w:rsidRPr="00A050ED" w:rsidTr="00A050ED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6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050ED" w:rsidRPr="00A050ED" w:rsidRDefault="00A050ED" w:rsidP="00A050ED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A050ED" w:rsidRPr="00A050ED" w:rsidRDefault="00A050ED" w:rsidP="00A050ED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A050ED" w:rsidRPr="00A050ED" w:rsidRDefault="00A050ED" w:rsidP="00A050ED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A050ED" w:rsidRPr="00A050ED" w:rsidRDefault="00A050ED" w:rsidP="00A050ED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A050ED" w:rsidRPr="00A050ED" w:rsidRDefault="00A050ED" w:rsidP="00A050ED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A050ED" w:rsidRPr="00A050ED" w:rsidTr="00A050ED">
        <w:trPr>
          <w:trHeight w:hRule="exact" w:val="2361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6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050ED" w:rsidRPr="00A050ED" w:rsidRDefault="00A050ED" w:rsidP="00A050ED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A050ED" w:rsidRPr="00A050ED" w:rsidRDefault="00A050ED" w:rsidP="00A050ED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A050ED" w:rsidRPr="00A050ED" w:rsidRDefault="00A050ED" w:rsidP="00A050ED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A050ED" w:rsidRPr="00A050ED" w:rsidRDefault="00A050ED" w:rsidP="00A050ED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A050ED" w:rsidRPr="00A050ED" w:rsidRDefault="00A050ED" w:rsidP="00A050ED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A050ED" w:rsidRPr="00B02118" w:rsidTr="00020291">
        <w:trPr>
          <w:trHeight w:hRule="exact" w:val="48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A050ED" w:rsidRPr="00A050ED" w:rsidTr="00A050ED">
        <w:trPr>
          <w:trHeight w:hRule="exact" w:val="972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2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A050ED" w:rsidRPr="00A050ED" w:rsidTr="00A050ED">
        <w:trPr>
          <w:trHeight w:hRule="exact" w:val="2575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2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050ED" w:rsidRPr="00A050ED" w:rsidRDefault="00A050ED" w:rsidP="00A050ED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A050ED" w:rsidRPr="00A050ED" w:rsidRDefault="00A050ED" w:rsidP="00A050ED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A050ED" w:rsidRPr="00A050ED" w:rsidRDefault="00A050ED" w:rsidP="00A050ED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A050ED" w:rsidRPr="00A050ED" w:rsidRDefault="00A050ED" w:rsidP="00A050ED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A050ED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A050ED" w:rsidRPr="00A050ED" w:rsidTr="00A050ED">
        <w:trPr>
          <w:trHeight w:hRule="exact" w:val="1183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2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050ED" w:rsidRPr="00A050ED" w:rsidRDefault="00A050ED" w:rsidP="00A050ED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A050ED" w:rsidRPr="00A050ED" w:rsidRDefault="00A050ED" w:rsidP="00A050ED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A050ED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A050ED" w:rsidRPr="00A050ED" w:rsidTr="00A050ED">
        <w:trPr>
          <w:trHeight w:hRule="exact" w:val="422"/>
        </w:trPr>
        <w:tc>
          <w:tcPr>
            <w:tcW w:w="785" w:type="pct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1064" w:type="pct"/>
            <w:gridSpan w:val="4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3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2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1135" w:type="pct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</w:tr>
      <w:tr w:rsidR="00A050ED" w:rsidRPr="00B02118" w:rsidTr="00020291">
        <w:trPr>
          <w:trHeight w:hRule="exact" w:val="555"/>
        </w:trPr>
        <w:tc>
          <w:tcPr>
            <w:tcW w:w="785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A050ED" w:rsidRPr="00A050ED" w:rsidTr="00A050ED">
        <w:trPr>
          <w:trHeight w:hRule="exact" w:val="971"/>
        </w:trPr>
        <w:tc>
          <w:tcPr>
            <w:tcW w:w="785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jc w:val="center"/>
              <w:rPr>
                <w:lang w:val="ru-RU" w:eastAsia="ru-RU"/>
              </w:rPr>
            </w:pPr>
          </w:p>
        </w:tc>
        <w:tc>
          <w:tcPr>
            <w:tcW w:w="106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A050ED" w:rsidRPr="00B02118" w:rsidTr="00A050ED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A050ED">
              <w:rPr>
                <w:sz w:val="20"/>
                <w:szCs w:val="20"/>
                <w:lang w:val="ru-RU" w:eastAsia="ru-RU"/>
              </w:rPr>
              <w:t xml:space="preserve">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A050ED">
              <w:rPr>
                <w:sz w:val="20"/>
                <w:szCs w:val="20"/>
                <w:lang w:val="ru-RU" w:eastAsia="ru-RU"/>
              </w:rPr>
              <w:t xml:space="preserve">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A050ED">
              <w:rPr>
                <w:sz w:val="20"/>
                <w:szCs w:val="20"/>
                <w:lang w:val="ru-RU" w:eastAsia="ru-RU"/>
              </w:rPr>
              <w:t xml:space="preserve">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A050ED">
              <w:rPr>
                <w:sz w:val="20"/>
                <w:szCs w:val="20"/>
                <w:lang w:val="ru-RU" w:eastAsia="ru-RU"/>
              </w:rPr>
              <w:t xml:space="preserve">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A050ED" w:rsidRPr="00B02118" w:rsidTr="00A050ED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020291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ть</w:t>
            </w:r>
          </w:p>
        </w:tc>
        <w:tc>
          <w:tcPr>
            <w:tcW w:w="106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02029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02029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A050ED">
              <w:rPr>
                <w:sz w:val="20"/>
                <w:szCs w:val="20"/>
                <w:lang w:val="ru-RU" w:eastAsia="ru-RU"/>
              </w:rPr>
              <w:t xml:space="preserve">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02029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A050ED" w:rsidRPr="00A050ED" w:rsidRDefault="00A050ED" w:rsidP="0002029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и при его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онсультативной поддержке в части современных проблем.</w:t>
            </w:r>
          </w:p>
        </w:tc>
        <w:tc>
          <w:tcPr>
            <w:tcW w:w="113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02029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Обучающийся</w:t>
            </w:r>
            <w:proofErr w:type="gram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междисциплинарных связей.</w:t>
            </w:r>
          </w:p>
        </w:tc>
      </w:tr>
      <w:tr w:rsidR="00A050ED" w:rsidRPr="00B02118" w:rsidTr="00A050ED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020291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ладеть</w:t>
            </w:r>
          </w:p>
        </w:tc>
        <w:tc>
          <w:tcPr>
            <w:tcW w:w="106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02029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02029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A050ED">
              <w:rPr>
                <w:sz w:val="20"/>
                <w:szCs w:val="20"/>
                <w:lang w:val="ru-RU" w:eastAsia="ru-RU"/>
              </w:rPr>
              <w:t xml:space="preserve">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02029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A050ED">
              <w:rPr>
                <w:sz w:val="20"/>
                <w:szCs w:val="20"/>
                <w:lang w:val="ru-RU" w:eastAsia="ru-RU"/>
              </w:rPr>
              <w:t xml:space="preserve">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02029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A050ED" w:rsidRPr="00A050ED" w:rsidRDefault="00A050ED" w:rsidP="00A050ED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A050ED" w:rsidRPr="00A050ED" w:rsidRDefault="00A050ED" w:rsidP="00A050ED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экзамену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4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требования ЕСКД к оформлению чертежей. Форматы, масштабы, линии, основные надписи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ображения на чертежах. 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Лекальные и циркульные кривые (сопряжения, правила построения)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опряжение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ГОСТ 2.3010-68 (форматы)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ГОСТ 2.302-68 (масштабы)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ГОСТ 2.303-68 (линии чертежа)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ГОСТ 2.304-81 (шрифт)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ГОСТ 2.307-68 (нанесение размеров)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ямоугольное проецирование. 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Виды, разрезы, сечения, выносные элементы, нанесение размеров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эскизов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Аксонометрия. Образование аксонометрии, виды аксонометрии. Теорема Польке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ГОСТ 2.305-68 Понятие «вид», «разрез», «сечение»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Расположение видов на чертеже (компоновка чертежа). Выбор оптимального количества видов, сечений, разрезов и надписей на поле чертежа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СТ 2.317-69 Типы аксонометрических проекций плоских и объемных геометрических тел. 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оединения. Общие сведения о разъемных и неразъемных соединениях.  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Эскизы (требования и правила выполнения)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пецификации, дополнительные графы к строительным конструкциям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равила при нанесении обозначений шероховатости на чертежах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Обозначение шероховатости поверхностей одинаковых для всей детали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.(</w:t>
      </w:r>
      <w:proofErr w:type="gram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для части поверхности)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борочный чертеж, данные сборочного чертежа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Условности и упрощения на сборочных чертежах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Размеры на сборочных чертежах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равила нанесения позиций составных частей сборочной единицы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бщие правила выполнения электрических схем. Классификация схем. Условия буквенно-цифровые обозначения схем. Условные графические обозначения в схемах. 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равила выполнения кинематической и электрической схемы. Условные обозначения. Создание спецификации.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сновы компьютерной графики. Пакеты прикладных программ. </w:t>
      </w:r>
    </w:p>
    <w:p w:rsidR="00A050ED" w:rsidRPr="00A050ED" w:rsidRDefault="00A050ED" w:rsidP="00A050ED">
      <w:pPr>
        <w:numPr>
          <w:ilvl w:val="0"/>
          <w:numId w:val="25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сведения о системах проектирования: Автокад, Компас.</w:t>
      </w:r>
    </w:p>
    <w:p w:rsidR="00A050ED" w:rsidRPr="00A050ED" w:rsidRDefault="00A050ED" w:rsidP="00A050ED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Образец экзаменационного билета</w:t>
      </w:r>
    </w:p>
    <w:tbl>
      <w:tblPr>
        <w:tblW w:w="0" w:type="auto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3086"/>
        <w:gridCol w:w="4028"/>
        <w:gridCol w:w="3056"/>
      </w:tblGrid>
      <w:tr w:rsidR="00A050ED" w:rsidRPr="00B02118" w:rsidTr="00020291">
        <w:trPr>
          <w:trHeight w:val="399"/>
        </w:trPr>
        <w:tc>
          <w:tcPr>
            <w:tcW w:w="10170" w:type="dxa"/>
            <w:gridSpan w:val="3"/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БАмИЖ</w:t>
            </w:r>
            <w:proofErr w:type="gram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</w:t>
            </w:r>
            <w:proofErr w:type="spell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</w:t>
            </w:r>
            <w:proofErr w:type="gram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филиал ДВГУПС в г. Тынде</w:t>
            </w:r>
          </w:p>
        </w:tc>
      </w:tr>
      <w:tr w:rsidR="00A050ED" w:rsidRPr="00B02118" w:rsidTr="00020291">
        <w:trPr>
          <w:cantSplit/>
          <w:trHeight w:val="2250"/>
        </w:trPr>
        <w:tc>
          <w:tcPr>
            <w:tcW w:w="3086" w:type="dxa"/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Кафедра 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Вычислительная техника и компьютерная графика»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___семестр</w:t>
            </w:r>
            <w:proofErr w:type="spell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20___/20___ </w:t>
            </w:r>
            <w:proofErr w:type="spell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.г</w:t>
            </w:r>
            <w:proofErr w:type="spell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.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Экзаменатор 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028" w:type="dxa"/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ационный билет № ___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 дисциплине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Инженерная и компьютерная графика»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я специальности 23.05.05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</w:t>
            </w:r>
            <w:r w:rsidRPr="00A050ED">
              <w:rPr>
                <w:rFonts w:ascii="Arial" w:hAnsi="Arial" w:cs="Arial"/>
                <w:bCs/>
                <w:color w:val="000000"/>
                <w:sz w:val="20"/>
                <w:szCs w:val="20"/>
                <w:lang w:val="ru-RU" w:eastAsia="ru-RU"/>
              </w:rPr>
              <w:t>Системы обеспечения движения поездов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»</w:t>
            </w:r>
          </w:p>
        </w:tc>
        <w:tc>
          <w:tcPr>
            <w:tcW w:w="3056" w:type="dxa"/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Утверждаю»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м. директора по УР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____»_______ 20__ г.</w:t>
            </w:r>
          </w:p>
        </w:tc>
      </w:tr>
      <w:tr w:rsidR="00A050ED" w:rsidRPr="00A050ED" w:rsidTr="00020291">
        <w:trPr>
          <w:trHeight w:val="259"/>
        </w:trPr>
        <w:tc>
          <w:tcPr>
            <w:tcW w:w="10170" w:type="dxa"/>
            <w:gridSpan w:val="3"/>
            <w:vAlign w:val="center"/>
          </w:tcPr>
          <w:p w:rsidR="00A050ED" w:rsidRPr="00A050ED" w:rsidRDefault="00A050ED" w:rsidP="00A050ED">
            <w:pPr>
              <w:numPr>
                <w:ilvl w:val="0"/>
                <w:numId w:val="31"/>
              </w:numPr>
              <w:spacing w:before="120" w:after="120"/>
              <w:contextualSpacing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борочный чертеж, данные сборочного чертежа. (ОПК-4)</w:t>
            </w:r>
          </w:p>
        </w:tc>
      </w:tr>
      <w:tr w:rsidR="00A050ED" w:rsidRPr="00A050ED" w:rsidTr="00020291">
        <w:trPr>
          <w:trHeight w:val="259"/>
        </w:trPr>
        <w:tc>
          <w:tcPr>
            <w:tcW w:w="10170" w:type="dxa"/>
            <w:gridSpan w:val="3"/>
            <w:vAlign w:val="center"/>
          </w:tcPr>
          <w:p w:rsidR="00A050ED" w:rsidRPr="00A050ED" w:rsidRDefault="00A050ED" w:rsidP="00A050ED">
            <w:pPr>
              <w:numPr>
                <w:ilvl w:val="0"/>
                <w:numId w:val="31"/>
              </w:numPr>
              <w:spacing w:before="120" w:after="12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орматы чертежа ГОСТ 2.301-68. Правила оформления формата чертежа. Основная надпись ГОСТ 2.104-2006. (ОПК-4)</w:t>
            </w:r>
          </w:p>
        </w:tc>
      </w:tr>
      <w:tr w:rsidR="00A050ED" w:rsidRPr="00A050ED" w:rsidTr="00020291">
        <w:trPr>
          <w:trHeight w:val="259"/>
        </w:trPr>
        <w:tc>
          <w:tcPr>
            <w:tcW w:w="10170" w:type="dxa"/>
            <w:gridSpan w:val="3"/>
            <w:vAlign w:val="center"/>
          </w:tcPr>
          <w:p w:rsidR="00A050ED" w:rsidRPr="00A050ED" w:rsidRDefault="00A050ED" w:rsidP="00A050ED">
            <w:pPr>
              <w:numPr>
                <w:ilvl w:val="0"/>
                <w:numId w:val="31"/>
              </w:numPr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строить три вида данной детали. Выполнить необходимые разрезы. (ОПК-4)</w:t>
            </w:r>
          </w:p>
          <w:p w:rsidR="00A050ED" w:rsidRPr="00A050ED" w:rsidRDefault="00A050ED" w:rsidP="00A050ED">
            <w:pPr>
              <w:spacing w:after="0" w:line="240" w:lineRule="auto"/>
              <w:ind w:left="360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2208530" cy="1250950"/>
                  <wp:effectExtent l="19050" t="0" r="1270" b="0"/>
                  <wp:docPr id="2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8530" cy="1250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050ED">
              <w:rPr>
                <w:rFonts w:ascii="Arial" w:hAnsi="Arial" w:cs="Arial"/>
                <w:sz w:val="20"/>
                <w:szCs w:val="20"/>
                <w:lang w:val="ru-RU" w:eastAsia="ru-RU"/>
              </w:rPr>
              <w:t xml:space="preserve"> </w:t>
            </w:r>
            <w:r w:rsidRPr="00A050ED">
              <w:rPr>
                <w:rFonts w:ascii="Arial" w:hAnsi="Arial" w:cs="Arial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2044700" cy="1198880"/>
                  <wp:effectExtent l="19050" t="0" r="0" b="0"/>
                  <wp:docPr id="3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4700" cy="11988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050ED" w:rsidRPr="00A050ED" w:rsidRDefault="00A050ED" w:rsidP="00A050ED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Тестовые задания. Оценка по результатам тестировани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A050ED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A050ED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4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 }} ТЗ № 1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______ - это конструкторский документ, определяющий состав сборочной единицы, комплекса или комплекта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ецификация; 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 }} ТЗ № 2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пецификацию выполняют на отдельных листах формат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  А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0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1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4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2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 }} ТЗ № 3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расположения разделов спецификации для учебных сборочных чертеже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Документаци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борочные единиц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Детал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издели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Материал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 }} ТЗ № 4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______- конструкторский документ, на котором показаны в виде условных изображений или обозначений составные части изделия и связи между ними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хема; схема; СХЕМА; 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 }} ТЗ № 5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опускается совмещать спецификацию со сборочным чертежом при условии их размещения на листе формата 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1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2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3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А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4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 }} ТЗ № 6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К типам схем относится схем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ектрическ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инципиальн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птическ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инематическ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 }} ТЗ № 7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Конструкторский документ, содержащий изображение изделия и другие данные, необходимые для его сборки и контроля называетс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ецификаци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абаритный чертеж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 }} ТЗ № 8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Изделие, составные части которого подлежат соединению между собой на предприятии изготовителе, называют 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еталь оригинальн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тандартная деталь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ая единиц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 }} ТЗ № 9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Места соприкосновений смежных деталей на сборочном чертеже вычерчиваютс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ойной линие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ой линие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омкнутой линие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ой</w:t>
      </w:r>
      <w:proofErr w:type="spellEnd"/>
      <w:proofErr w:type="gram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е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 }} ТЗ № 10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оставные части изделия на сборочном чертеже обозначают с помощью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меров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ецификаци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омеров позици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 }} ТЗ № 11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омера позиций на сборочном чертеже наносят на полках линий выносок, которые располагаются 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ертикально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клонно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 }} ТЗ № 12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елать общую линию выноску для нанесения номеров позиций на сборочных чертежах допускается 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для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овых детале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тандартных детале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ы деталей с отчетливо выраженной взаимосвязью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юбых соединени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 }} ТЗ № 13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Номера позиций на сборочных чертежах обозначают: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строчку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колонки и строчк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руппируют в столбец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 }} ТЗ № 14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озиционные обозначения проставляют рядом с условными графическими обозначениями элементов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левой сторон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левой стороны или над ни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правой стороны или над ни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д ни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 }} ТЗ № 15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номера позиций записывают размером шрифт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№10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 1,5 - 2 раза большим, чем размер шрифта для размерных чисел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равным</w:t>
      </w:r>
      <w:proofErr w:type="gram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змеру шрифта размерных чисел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 }} ТЗ № 18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На сборочных чертежах штриховка одной детали должна быть ______ на всех изображениях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лично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инаково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извольно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 }} ТЗ № 19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сборочных чертежах такие детали, как болты, винты, штифты, </w:t>
      </w: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непустотелые</w:t>
      </w:r>
      <w:proofErr w:type="spell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алы в продольном разрезе показывают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видимы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ссеченны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заштрихованны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незаштрихованными</w:t>
      </w:r>
      <w:proofErr w:type="spell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 }} ТЗ № 20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сборочном чертеже допускается показывать 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зачерненными</w:t>
      </w:r>
      <w:proofErr w:type="gram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узкие полоски сечений ширино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мм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2 мм и менее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5 мм до 2 мм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7 мм до 5 мм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1 }} ТЗ № 61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На сборочных чертежах допускается не показывать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аск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кругления</w:t>
      </w:r>
      <w:proofErr w:type="spell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лкие элемент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овые соединени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ужин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1 }} ТЗ № 21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_______ - изображение обращенной к наблюдателю видимой части поверхности предмета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й разрез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1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 }} ТЗ № 22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_______ - изображение предмета, мысленно рассеченного одной или несколькими плоскостями. На этом изображении показывается то, что получается в секущей плоскости и что расположено за ней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носной элемент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 }} ТЗ № 23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______ - изображение фигуры, получающейся при мысленном рассечении предмета одной или несколькими плоскостями. На этом изображении показывается только то, что получается непосредственно в секущей плоскости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зрез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чение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 }} ТЗ № 24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Виды, получаемые на плоскостях, непараллельных основным плоскостям проекций, называют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новные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полнительные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е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 }} ТЗ № 25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Изображение отдельного, ограниченного места поверхности предмета называется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_______ видом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новным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стным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полнительным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 }} ТЗ № 26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В качестве главного вида принимают один из основных видов: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перед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верху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прав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ид слев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 }} ТЗ № 27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Контур вынесенного сечения изображают: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ыми линия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основными линия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тонкими линия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ыми</w:t>
      </w:r>
      <w:proofErr w:type="spellEnd"/>
      <w:proofErr w:type="gram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я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 }} ТЗ № 28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Контур наложенного сечения изображают: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основными линия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ыми тонкими линия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штрих-пунктирными</w:t>
      </w:r>
      <w:proofErr w:type="spellEnd"/>
      <w:proofErr w:type="gram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иния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ыми линиям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 }} ТЗ № 30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Векторным форматом компьютерной графики является формат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GIF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PNG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XF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TIFF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 }} ТЗ № 31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Размер шрифта </w:t>
      </w: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h</w:t>
      </w:r>
      <w:proofErr w:type="spell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пределяется: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прописных букв в </w:t>
      </w: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милиметрах</w:t>
      </w:r>
      <w:proofErr w:type="spell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строчных букв в </w:t>
      </w: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милиметрах</w:t>
      </w:r>
      <w:proofErr w:type="spell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ысотой дополнительных знаков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 }} ТЗ № 32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Линейные размеры и их предельные отклонения на чертежах указывают в ______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,</w:t>
      </w:r>
      <w:proofErr w:type="gram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без обозначения единицы измерения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метрах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антиметрах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микрометрах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миллиметрах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3 }} ТЗ № 33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Минимальное расстояние между параллельными размерными линиями должно быть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7 мм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 мм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 мм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5 мм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_________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- это изделие, изготовленное из однородного по наименованию и марке материала, без применения сборочных операций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ая единиц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мплекс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еталь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мплект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3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 }} ТЗ № 35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________ - это конструкторский документ, содержащий изображение детали и другие данные, необходимые для ее изготовления и контроля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абаритный чертеж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общего вид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 }} ТЗ № 36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ле чертежа должно быть заполнено изображениями и надписями </w:t>
      </w:r>
      <w:proofErr w:type="gram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50%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75%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100%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30%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90%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 }} ТЗ № 38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________ - это конструкторский документ, выполненный от руки, в глазомерном масштабе, с сохранением пропорций между элементами изделия и соблюдением всех требований стандартов ЕСКД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детал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скиз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чертеж общего вид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борочный чертеж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2 }} ТЗ № 62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буквенного обозначения элементов схемы</w:t>
      </w:r>
    </w:p>
    <w:tbl>
      <w:tblPr>
        <w:tblW w:w="0" w:type="auto"/>
        <w:tblLayout w:type="fixed"/>
        <w:tblLook w:val="0000"/>
      </w:tblPr>
      <w:tblGrid>
        <w:gridCol w:w="5341"/>
        <w:gridCol w:w="4265"/>
      </w:tblGrid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R</w:t>
            </w:r>
          </w:p>
        </w:tc>
        <w:tc>
          <w:tcPr>
            <w:tcW w:w="4265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истор</w:t>
            </w: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C</w:t>
            </w:r>
          </w:p>
        </w:tc>
        <w:tc>
          <w:tcPr>
            <w:tcW w:w="4265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нденсатор</w:t>
            </w: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M</w:t>
            </w:r>
          </w:p>
        </w:tc>
        <w:tc>
          <w:tcPr>
            <w:tcW w:w="4265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игатель</w:t>
            </w: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K</w:t>
            </w:r>
          </w:p>
        </w:tc>
        <w:tc>
          <w:tcPr>
            <w:tcW w:w="4265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ле, контакторы, пускатели</w:t>
            </w:r>
          </w:p>
        </w:tc>
      </w:tr>
      <w:tr w:rsidR="00A050ED" w:rsidRPr="00B02118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Y</w:t>
            </w:r>
          </w:p>
        </w:tc>
        <w:tc>
          <w:tcPr>
            <w:tcW w:w="4265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а механические с электромагнитным приводом</w:t>
            </w:r>
          </w:p>
        </w:tc>
      </w:tr>
    </w:tbl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3 }} ТЗ № 39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Буквенный код ____- это код обозначения аналоговой интегральной схем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A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D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S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DT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4 }} ТЗ № 40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ервое предпочтительное действие при работе с ассоциативным чертежом - это ..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несение осевых и центровых лини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ановка размеров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ановка номеров позици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дактирование штриховк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означение шероховатости поверхносте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5 }} ТЗ № 71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_______линию</w:t>
      </w:r>
      <w:proofErr w:type="spell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чертежа используют при изображении резьбы, если она невидимая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Утолщенную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ую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ую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ую</w:t>
      </w:r>
    </w:p>
    <w:p w:rsidR="00B02118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{ 42 }} ТЗ № 34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_______ составная часть схемы, которая выполняет определенную функцию в изделии и не может быть разделена на части, имеющие самостоятельное назначение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Элемент схемы; 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 }} ТЗ № 35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Расстояние между соседними одноименными боковыми сторонами профиля в направлении, параллельном оси резьбы это________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шаг резьбы 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 }} ТЗ № 36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лоская фигура, образующая в результате перемещения твердотельный объем, называется ___________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Эскизом 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 }} ТЗ № 37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онтур сечения резьбы в плоскости, проходящей через ее ось это_________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офиль резьбы 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 }} ТЗ № 44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филь метрической резьбы имеет угол равный ..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60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55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30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α=45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 }} ТЗ № 72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линия используется для ограничения местного разрез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ая сплошн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нкая волнист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 }} ТЗ № 48</w:t>
      </w:r>
    </w:p>
    <w:p w:rsidR="00A050ED" w:rsidRPr="00A050ED" w:rsidRDefault="00C1545C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1545C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pict>
          <v:oval id="_x0000_s1027" style="position:absolute;margin-left:67.65pt;margin-top:5.35pt;width:27pt;height:27pt;z-index:-251658752" strokecolor="red" strokeweight="1pt"/>
        </w:pict>
      </w:r>
      <w:r w:rsidR="00A050ED"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Выделенное условное обозначение шпильки означает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Шпилька М16 </w:t>
      </w:r>
      <w:proofErr w:type="spell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х</w:t>
      </w:r>
      <w:proofErr w:type="spell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1,5 – 6</w:t>
      </w:r>
      <w:r w:rsidRPr="00A050ED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q</w:t>
      </w: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х</w:t>
      </w:r>
      <w:proofErr w:type="spell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 120. 109. 40 Х 026. ГОСТ 22033-78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лкий шаг резьб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ле допуска резьб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ласс прочности материала шпильк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оминальный диаметр резьб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 }} ТЗ № 50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Выделенное обозначение указывает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1656080" cy="396875"/>
            <wp:effectExtent l="19050" t="0" r="1270" b="0"/>
            <wp:docPr id="4" name="Рисунок 1" descr="лев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левая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6080" cy="39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езьба лев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авая резьб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 резьб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ход резьб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 }} ТЗ № 60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определений и видов размеров на сборочном чертеже.</w:t>
      </w:r>
    </w:p>
    <w:tbl>
      <w:tblPr>
        <w:tblW w:w="10173" w:type="dxa"/>
        <w:tblLayout w:type="fixed"/>
        <w:tblLook w:val="0000"/>
      </w:tblPr>
      <w:tblGrid>
        <w:gridCol w:w="5341"/>
        <w:gridCol w:w="4832"/>
      </w:tblGrid>
      <w:tr w:rsidR="00A050ED" w:rsidRPr="00B02118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ановочные размеры</w:t>
            </w:r>
          </w:p>
        </w:tc>
        <w:tc>
          <w:tcPr>
            <w:tcW w:w="4832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казывают положение сборочной единицы в изделии</w:t>
            </w: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абаритные размеры</w:t>
            </w:r>
          </w:p>
        </w:tc>
        <w:tc>
          <w:tcPr>
            <w:tcW w:w="4832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казывают пространство, занимаемое изделием</w:t>
            </w:r>
          </w:p>
        </w:tc>
      </w:tr>
      <w:tr w:rsidR="00A050ED" w:rsidRPr="00B02118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онтажные размеры</w:t>
            </w:r>
          </w:p>
        </w:tc>
        <w:tc>
          <w:tcPr>
            <w:tcW w:w="4832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служат для правильной сборки составных частей изделия </w:t>
            </w:r>
          </w:p>
        </w:tc>
      </w:tr>
      <w:tr w:rsidR="00A050ED" w:rsidRPr="00B02118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аметрические размеры</w:t>
            </w:r>
          </w:p>
        </w:tc>
        <w:tc>
          <w:tcPr>
            <w:tcW w:w="4832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арактеризуют эксплуатационные показатели сборочной единицы</w:t>
            </w:r>
          </w:p>
        </w:tc>
      </w:tr>
      <w:tr w:rsidR="00A050ED" w:rsidRPr="00B02118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соединительные размеры</w:t>
            </w:r>
          </w:p>
        </w:tc>
        <w:tc>
          <w:tcPr>
            <w:tcW w:w="4832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еличины элементов для соединения с другими изделиями</w:t>
            </w:r>
          </w:p>
        </w:tc>
      </w:tr>
    </w:tbl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1 }} ТЗ № 72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еремещение плоской фигуры, в результате которого образуется твердотельный объем, называется _____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ерацией; 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4 }} ТЗ № 64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обозначением и названием резьбы</w:t>
      </w:r>
    </w:p>
    <w:tbl>
      <w:tblPr>
        <w:tblW w:w="0" w:type="auto"/>
        <w:tblLayout w:type="fixed"/>
        <w:tblLook w:val="0000"/>
      </w:tblPr>
      <w:tblGrid>
        <w:gridCol w:w="5341"/>
        <w:gridCol w:w="4690"/>
      </w:tblGrid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24</w:t>
            </w:r>
          </w:p>
        </w:tc>
        <w:tc>
          <w:tcPr>
            <w:tcW w:w="4690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етрическая</w:t>
            </w: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spellStart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Tr</w:t>
            </w:r>
            <w:proofErr w:type="spellEnd"/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36x6</w:t>
            </w:r>
          </w:p>
        </w:tc>
        <w:tc>
          <w:tcPr>
            <w:tcW w:w="4690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апецеидальная</w:t>
            </w: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G 1/2 - A</w:t>
            </w:r>
          </w:p>
        </w:tc>
        <w:tc>
          <w:tcPr>
            <w:tcW w:w="4690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убная цилиндрическая</w:t>
            </w: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S60</w:t>
            </w:r>
          </w:p>
        </w:tc>
        <w:tc>
          <w:tcPr>
            <w:tcW w:w="4690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порная</w:t>
            </w:r>
          </w:p>
        </w:tc>
      </w:tr>
    </w:tbl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6 }} ТЗ № 66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обозначенным размером и его функцией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75pt;height:154.5pt" o:ole="">
                  <v:imagedata r:id="rId9" o:title=""/>
                </v:shape>
                <o:OLEObject Type="Embed" ProgID="Visio.Drawing.11" ShapeID="_x0000_i1025" DrawAspect="Content" ObjectID="_1732727934" r:id="rId10"/>
              </w:object>
            </w:r>
          </w:p>
        </w:tc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оминальный диаметр резьбы</w:t>
            </w:r>
          </w:p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6" type="#_x0000_t75" style="width:255.75pt;height:154.5pt" o:ole="">
                  <v:imagedata r:id="rId11" o:title=""/>
                </v:shape>
                <o:OLEObject Type="Embed" ProgID="Visio.Drawing.11" ShapeID="_x0000_i1026" DrawAspect="Content" ObjectID="_1732727935" r:id="rId12"/>
              </w:object>
            </w:r>
          </w:p>
        </w:tc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ина ввинчиваемого конца</w:t>
            </w:r>
          </w:p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7" type="#_x0000_t75" style="width:255.75pt;height:154.5pt" o:ole="">
                  <v:imagedata r:id="rId13" o:title=""/>
                </v:shape>
                <o:OLEObject Type="Embed" ProgID="Visio.Drawing.11" ShapeID="_x0000_i1027" DrawAspect="Content" ObjectID="_1732727936" r:id="rId14"/>
              </w:object>
            </w:r>
          </w:p>
        </w:tc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лина гаечного конца</w:t>
            </w:r>
          </w:p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28" type="#_x0000_t75" style="width:255.75pt;height:154.5pt" o:ole="">
                  <v:imagedata r:id="rId15" o:title=""/>
                </v:shape>
                <o:OLEObject Type="Embed" ProgID="Visio.Drawing.11" ShapeID="_x0000_i1028" DrawAspect="Content" ObjectID="_1732727937" r:id="rId16"/>
              </w:object>
            </w:r>
          </w:p>
        </w:tc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аска</w:t>
            </w:r>
          </w:p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7 }} ТЗ № 67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типом винта и его изображением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о сферическ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3"/>
            </w:tblGrid>
            <w:tr w:rsidR="00A050ED" w:rsidRPr="00A050ED" w:rsidTr="00020291">
              <w:trPr>
                <w:trHeight w:val="1665"/>
              </w:trPr>
              <w:tc>
                <w:tcPr>
                  <w:tcW w:w="4543" w:type="dxa"/>
                </w:tcPr>
                <w:p w:rsidR="00A050ED" w:rsidRPr="00A050ED" w:rsidRDefault="00A050ED" w:rsidP="00A050ED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A050ED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</w:t>
                  </w:r>
                  <w:r w:rsidRPr="00A050ED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66470"/>
                        <wp:effectExtent l="19050" t="0" r="0" b="0"/>
                        <wp:docPr id="6" name="Рисунок 12" descr="винт а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" descr="винт а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664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инт с потайн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8"/>
            </w:tblGrid>
            <w:tr w:rsidR="00A050ED" w:rsidRPr="00A050ED" w:rsidTr="00020291">
              <w:trPr>
                <w:trHeight w:val="1665"/>
              </w:trPr>
              <w:tc>
                <w:tcPr>
                  <w:tcW w:w="4548" w:type="dxa"/>
                </w:tcPr>
                <w:p w:rsidR="00A050ED" w:rsidRPr="00A050ED" w:rsidRDefault="00A050ED" w:rsidP="00A050ED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A050ED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 </w:t>
                  </w:r>
                  <w:r w:rsidRPr="00A050ED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1061085"/>
                        <wp:effectExtent l="19050" t="0" r="0" b="0"/>
                        <wp:docPr id="7" name="Рисунок 15" descr="винт б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" descr="винт б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10610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 цилиндрическ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3"/>
            </w:tblGrid>
            <w:tr w:rsidR="00A050ED" w:rsidRPr="00A050ED" w:rsidTr="00020291">
              <w:trPr>
                <w:trHeight w:val="1665"/>
              </w:trPr>
              <w:tc>
                <w:tcPr>
                  <w:tcW w:w="4543" w:type="dxa"/>
                </w:tcPr>
                <w:p w:rsidR="00A050ED" w:rsidRPr="00A050ED" w:rsidRDefault="00A050ED" w:rsidP="00A050ED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A050ED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</w:t>
                  </w:r>
                  <w:r w:rsidRPr="00A050ED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91870"/>
                        <wp:effectExtent l="19050" t="0" r="0" b="0"/>
                        <wp:docPr id="9" name="Рисунок 18" descr="винт в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" descr="винт в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918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инт с полупотайной головкой</w:t>
            </w:r>
          </w:p>
        </w:tc>
        <w:tc>
          <w:tcPr>
            <w:tcW w:w="5341" w:type="dxa"/>
          </w:tcPr>
          <w:tbl>
            <w:tblPr>
              <w:tblW w:w="0" w:type="auto"/>
              <w:tblLayout w:type="fixed"/>
              <w:tblLook w:val="01E0"/>
            </w:tblPr>
            <w:tblGrid>
              <w:gridCol w:w="4548"/>
            </w:tblGrid>
            <w:tr w:rsidR="00A050ED" w:rsidRPr="00A050ED" w:rsidTr="00020291">
              <w:trPr>
                <w:trHeight w:val="1665"/>
              </w:trPr>
              <w:tc>
                <w:tcPr>
                  <w:tcW w:w="4548" w:type="dxa"/>
                </w:tcPr>
                <w:p w:rsidR="00A050ED" w:rsidRPr="00A050ED" w:rsidRDefault="00A050ED" w:rsidP="00A050ED">
                  <w:pPr>
                    <w:spacing w:after="0" w:line="24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</w:pPr>
                  <w:r w:rsidRPr="00A050ED">
                    <w:rPr>
                      <w:rFonts w:ascii="Arial" w:hAnsi="Arial" w:cs="Arial"/>
                      <w:color w:val="000000"/>
                      <w:sz w:val="20"/>
                      <w:szCs w:val="20"/>
                      <w:lang w:val="ru-RU" w:eastAsia="ru-RU"/>
                    </w:rPr>
                    <w:t xml:space="preserve">         </w:t>
                  </w:r>
                  <w:r w:rsidRPr="00A050ED"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  <w:lang w:val="ru-RU" w:eastAsia="ru-RU"/>
                    </w:rPr>
                    <w:drawing>
                      <wp:inline distT="0" distB="0" distL="0" distR="0">
                        <wp:extent cx="1794510" cy="948690"/>
                        <wp:effectExtent l="19050" t="0" r="0" b="0"/>
                        <wp:docPr id="10" name="Рисунок 21" descr="винт г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" descr="винт г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94510" cy="9486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8 }} ТЗ № 68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параметров, входящих в обозначение резьб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рофиль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диаметр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шаг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направление резьб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9 }} ТЗ № 69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ледовательность обозначения номеров позиций составных частей </w:t>
      </w: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издели</w:t>
      </w:r>
      <w:proofErr w:type="spell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на сборочном чертеже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найти деталь на изображени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отметить изображение точко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выполнить линию-выноску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изобразить линию-полку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обозначить номер позиции в соответствие со спецификацие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0 }} ТЗ № 70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выполнения эскиза детал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осмотр детал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расчленение детали на простые геометрические форм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выбор главного вида и количества изображени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одготовка стандартного формат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вычерчивание изображений детал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нанесение выносных  и размерных линий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7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обмер детали, простановка размерных чисел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8: </w:t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заполнение основной надписи, технических требований и таблиц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6 }} ТЗ № 41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..... для корпусной литой детали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горизонтально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вертикально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наклонно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ривалочная</w:t>
      </w:r>
      <w:proofErr w:type="spellEnd"/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лоскость расположена произвольно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7 }} ТЗ № 43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Чертеж печатной платы считается ...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чертеж детали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сборочный чертеж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ак чертеж общего вида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8 }} ТЗ № 45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______ линия используется при вычерчивании контура наружной резьбы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основная толст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тонк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59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9 }} ТЗ № 46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линия используется при изображении резьбы, если она невидим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ов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основная толст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лошная тонк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Штрихпунктирн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Волнистая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</w:t>
      </w:r>
      <w:proofErr w:type="gramStart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A050ED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0 }} ТЗ № 63</w:t>
      </w:r>
    </w:p>
    <w:p w:rsidR="00A050ED" w:rsidRPr="00A050ED" w:rsidRDefault="00A050ED" w:rsidP="00A050ED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названия устройства и его назначения</w:t>
      </w:r>
    </w:p>
    <w:tbl>
      <w:tblPr>
        <w:tblW w:w="0" w:type="auto"/>
        <w:tblLayout w:type="fixed"/>
        <w:tblLook w:val="0000"/>
      </w:tblPr>
      <w:tblGrid>
        <w:gridCol w:w="5341"/>
        <w:gridCol w:w="4406"/>
      </w:tblGrid>
      <w:tr w:rsidR="00A050ED" w:rsidRPr="00B02118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онитор</w:t>
            </w:r>
          </w:p>
        </w:tc>
        <w:tc>
          <w:tcPr>
            <w:tcW w:w="4406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оперативного вывода графической и текстовой информации</w:t>
            </w:r>
          </w:p>
        </w:tc>
      </w:tr>
      <w:tr w:rsidR="00A050ED" w:rsidRPr="00B02118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ектор</w:t>
            </w:r>
          </w:p>
        </w:tc>
        <w:tc>
          <w:tcPr>
            <w:tcW w:w="4406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отображения графической информации коллективного пользования</w:t>
            </w:r>
          </w:p>
        </w:tc>
      </w:tr>
      <w:tr w:rsidR="00A050ED" w:rsidRPr="00A050ED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канер</w:t>
            </w:r>
          </w:p>
        </w:tc>
        <w:tc>
          <w:tcPr>
            <w:tcW w:w="4406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вода графических изображений</w:t>
            </w:r>
          </w:p>
        </w:tc>
      </w:tr>
      <w:tr w:rsidR="00A050ED" w:rsidRPr="00B02118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тер</w:t>
            </w:r>
          </w:p>
        </w:tc>
        <w:tc>
          <w:tcPr>
            <w:tcW w:w="4406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ывода на печать растровых и векторных графических изображений с целью получения твердой копии</w:t>
            </w:r>
          </w:p>
        </w:tc>
      </w:tr>
      <w:tr w:rsidR="00A050ED" w:rsidRPr="00B02118" w:rsidTr="00020291">
        <w:tc>
          <w:tcPr>
            <w:tcW w:w="5341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ттер</w:t>
            </w:r>
          </w:p>
        </w:tc>
        <w:tc>
          <w:tcPr>
            <w:tcW w:w="4406" w:type="dxa"/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тройство вывода на печать  векторных графических изображений с целью получения твердой копии</w:t>
            </w:r>
          </w:p>
        </w:tc>
      </w:tr>
    </w:tbl>
    <w:p w:rsidR="00A050ED" w:rsidRPr="00A050ED" w:rsidRDefault="00A050ED" w:rsidP="00A050ED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A050ED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A050ED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A050ED" w:rsidRPr="00B02118" w:rsidTr="00020291">
        <w:trPr>
          <w:trHeight w:hRule="exact" w:val="159"/>
        </w:trPr>
        <w:tc>
          <w:tcPr>
            <w:tcW w:w="2424" w:type="dxa"/>
          </w:tcPr>
          <w:p w:rsidR="00A050ED" w:rsidRPr="00A050ED" w:rsidRDefault="00A050ED" w:rsidP="00A050E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A050ED" w:rsidRPr="00A050ED" w:rsidRDefault="00A050ED" w:rsidP="00A050E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A050ED" w:rsidRPr="00A050ED" w:rsidRDefault="00A050ED" w:rsidP="00A050E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A050ED" w:rsidRPr="00A050ED" w:rsidRDefault="00A050ED" w:rsidP="00A050E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A050ED" w:rsidRPr="00A050ED" w:rsidRDefault="00A050ED" w:rsidP="00A050E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A050ED" w:rsidRPr="00A050ED" w:rsidRDefault="00A050ED" w:rsidP="00A050E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A050ED" w:rsidRPr="00A050ED" w:rsidRDefault="00A050ED" w:rsidP="00A050ED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A050ED" w:rsidRPr="00A050ED" w:rsidRDefault="00A050ED" w:rsidP="00A050ED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A050ED" w:rsidRPr="00A050ED" w:rsidTr="00020291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A050ED" w:rsidRPr="00A050ED" w:rsidTr="00020291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A050ED" w:rsidRPr="00A050ED" w:rsidTr="00020291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A050ED" w:rsidRPr="00A050ED" w:rsidTr="00020291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A050ED" w:rsidRPr="00A050ED" w:rsidTr="00020291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A050ED" w:rsidRPr="00B02118" w:rsidTr="00020291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A050ED" w:rsidRPr="00B02118" w:rsidTr="00020291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A050ED" w:rsidRPr="00A050ED" w:rsidTr="00020291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A050ED" w:rsidRPr="00A050ED" w:rsidTr="00020291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A050ED" w:rsidRPr="00A050ED" w:rsidTr="00020291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A050ED" w:rsidRPr="00A050ED" w:rsidTr="00A050ED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A050ED" w:rsidRPr="00B02118" w:rsidTr="00A050ED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A050ED" w:rsidRPr="00B02118" w:rsidTr="00A050ED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A050ED" w:rsidRPr="00B02118" w:rsidTr="00A050ED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A050ED">
              <w:rPr>
                <w:sz w:val="20"/>
                <w:szCs w:val="20"/>
                <w:lang w:val="ru-RU" w:eastAsia="ru-RU"/>
              </w:rPr>
              <w:t xml:space="preserve">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в том числе в области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Умение связать теорию с практикой работы не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Умение связать вопросы теории и практики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Умение связать вопросы теории и практики в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 xml:space="preserve">Полное соответствие данному критерию. </w:t>
            </w: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Способность интегрировать знания и привлекать сведения из различных научных сфер</w:t>
            </w:r>
          </w:p>
        </w:tc>
      </w:tr>
      <w:tr w:rsidR="00A050ED" w:rsidRPr="00B02118" w:rsidTr="00A050ED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A050ED" w:rsidRPr="00B02118" w:rsidTr="00020291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A050ED" w:rsidRPr="00A050ED" w:rsidRDefault="00A050ED" w:rsidP="00A050ED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050ED" w:rsidRPr="00A050ED" w:rsidRDefault="00A050ED" w:rsidP="00A050ED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050ED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A050ED" w:rsidRPr="00A050ED" w:rsidRDefault="00A050ED" w:rsidP="00A050ED">
      <w:pPr>
        <w:rPr>
          <w:lang w:val="ru-RU" w:eastAsia="ru-RU"/>
        </w:rPr>
      </w:pPr>
    </w:p>
    <w:p w:rsidR="00C46AC7" w:rsidRPr="00A050ED" w:rsidRDefault="00C46AC7">
      <w:pPr>
        <w:rPr>
          <w:lang w:val="ru-RU"/>
        </w:rPr>
      </w:pPr>
    </w:p>
    <w:sectPr w:rsidR="00C46AC7" w:rsidRPr="00A050ED" w:rsidSect="00C46AC7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D5485D"/>
    <w:multiLevelType w:val="hybridMultilevel"/>
    <w:tmpl w:val="D866460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29681C"/>
    <w:multiLevelType w:val="hybridMultilevel"/>
    <w:tmpl w:val="79E01AA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E6DE537C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D383E1F"/>
    <w:multiLevelType w:val="hybridMultilevel"/>
    <w:tmpl w:val="EF54E92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836E6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959283C"/>
    <w:multiLevelType w:val="hybridMultilevel"/>
    <w:tmpl w:val="6F4292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B30B54"/>
    <w:multiLevelType w:val="hybridMultilevel"/>
    <w:tmpl w:val="B852C448"/>
    <w:lvl w:ilvl="0" w:tplc="C8BA0F4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BC501B"/>
    <w:multiLevelType w:val="hybridMultilevel"/>
    <w:tmpl w:val="34AC2C8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D1B0D8F"/>
    <w:multiLevelType w:val="hybridMultilevel"/>
    <w:tmpl w:val="BC2A09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9E0503"/>
    <w:multiLevelType w:val="hybridMultilevel"/>
    <w:tmpl w:val="DA2A01A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055650C"/>
    <w:multiLevelType w:val="hybridMultilevel"/>
    <w:tmpl w:val="8E7A3F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200559C"/>
    <w:multiLevelType w:val="hybridMultilevel"/>
    <w:tmpl w:val="1666867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33662DD"/>
    <w:multiLevelType w:val="hybridMultilevel"/>
    <w:tmpl w:val="C4C8AC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C1402B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65B6105"/>
    <w:multiLevelType w:val="hybridMultilevel"/>
    <w:tmpl w:val="A00EC3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754331C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4E722A6F"/>
    <w:multiLevelType w:val="hybridMultilevel"/>
    <w:tmpl w:val="669CD2B6"/>
    <w:lvl w:ilvl="0" w:tplc="5C94ED5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5AB22C91"/>
    <w:multiLevelType w:val="hybridMultilevel"/>
    <w:tmpl w:val="0388B3D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5DAC4E65"/>
    <w:multiLevelType w:val="hybridMultilevel"/>
    <w:tmpl w:val="6B5407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>
    <w:nsid w:val="6A06370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6B626EDE"/>
    <w:multiLevelType w:val="hybridMultilevel"/>
    <w:tmpl w:val="2AC647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C5706FA"/>
    <w:multiLevelType w:val="hybridMultilevel"/>
    <w:tmpl w:val="91D66D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6F6674BD"/>
    <w:multiLevelType w:val="hybridMultilevel"/>
    <w:tmpl w:val="CB669F0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7B1067E8"/>
    <w:multiLevelType w:val="hybridMultilevel"/>
    <w:tmpl w:val="FA9245C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7F2E5843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4"/>
  </w:num>
  <w:num w:numId="2">
    <w:abstractNumId w:val="0"/>
  </w:num>
  <w:num w:numId="3">
    <w:abstractNumId w:val="19"/>
  </w:num>
  <w:num w:numId="4">
    <w:abstractNumId w:val="22"/>
  </w:num>
  <w:num w:numId="5">
    <w:abstractNumId w:val="23"/>
  </w:num>
  <w:num w:numId="6">
    <w:abstractNumId w:val="8"/>
  </w:num>
  <w:num w:numId="7">
    <w:abstractNumId w:val="24"/>
  </w:num>
  <w:num w:numId="8">
    <w:abstractNumId w:val="7"/>
  </w:num>
  <w:num w:numId="9">
    <w:abstractNumId w:val="27"/>
  </w:num>
  <w:num w:numId="10">
    <w:abstractNumId w:val="4"/>
  </w:num>
  <w:num w:numId="11">
    <w:abstractNumId w:val="28"/>
  </w:num>
  <w:num w:numId="12">
    <w:abstractNumId w:val="13"/>
  </w:num>
  <w:num w:numId="13">
    <w:abstractNumId w:val="2"/>
  </w:num>
  <w:num w:numId="14">
    <w:abstractNumId w:val="10"/>
  </w:num>
  <w:num w:numId="15">
    <w:abstractNumId w:val="21"/>
  </w:num>
  <w:num w:numId="16">
    <w:abstractNumId w:val="25"/>
  </w:num>
  <w:num w:numId="17">
    <w:abstractNumId w:val="12"/>
  </w:num>
  <w:num w:numId="18">
    <w:abstractNumId w:val="9"/>
  </w:num>
  <w:num w:numId="19">
    <w:abstractNumId w:val="1"/>
  </w:num>
  <w:num w:numId="20">
    <w:abstractNumId w:val="3"/>
  </w:num>
  <w:num w:numId="21">
    <w:abstractNumId w:val="11"/>
  </w:num>
  <w:num w:numId="22">
    <w:abstractNumId w:val="17"/>
  </w:num>
  <w:num w:numId="23">
    <w:abstractNumId w:val="16"/>
  </w:num>
  <w:num w:numId="24">
    <w:abstractNumId w:val="20"/>
  </w:num>
  <w:num w:numId="25">
    <w:abstractNumId w:val="30"/>
  </w:num>
  <w:num w:numId="26">
    <w:abstractNumId w:val="5"/>
  </w:num>
  <w:num w:numId="27">
    <w:abstractNumId w:val="18"/>
  </w:num>
  <w:num w:numId="28">
    <w:abstractNumId w:val="6"/>
  </w:num>
  <w:num w:numId="29">
    <w:abstractNumId w:val="29"/>
  </w:num>
  <w:num w:numId="30">
    <w:abstractNumId w:val="26"/>
  </w:num>
  <w:num w:numId="31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F0BC7"/>
    <w:rsid w:val="00A050ED"/>
    <w:rsid w:val="00B02118"/>
    <w:rsid w:val="00BC1910"/>
    <w:rsid w:val="00C1545C"/>
    <w:rsid w:val="00C26895"/>
    <w:rsid w:val="00C46AC7"/>
    <w:rsid w:val="00D31453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6AC7"/>
  </w:style>
  <w:style w:type="paragraph" w:styleId="1">
    <w:name w:val="heading 1"/>
    <w:basedOn w:val="a"/>
    <w:next w:val="a"/>
    <w:link w:val="10"/>
    <w:qFormat/>
    <w:rsid w:val="00A050E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050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050E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A050ED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A050ED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A050ED"/>
    <w:rPr>
      <w:color w:val="0000FF" w:themeColor="hyperlink"/>
      <w:u w:val="single"/>
    </w:rPr>
  </w:style>
  <w:style w:type="table" w:styleId="a7">
    <w:name w:val="Table Grid"/>
    <w:basedOn w:val="a1"/>
    <w:rsid w:val="00A050E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A050ED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A050ED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A050ED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A050ED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A050ED"/>
  </w:style>
  <w:style w:type="paragraph" w:customStyle="1" w:styleId="21">
    <w:name w:val="Основной текст (2)1"/>
    <w:basedOn w:val="a"/>
    <w:link w:val="2"/>
    <w:rsid w:val="00A050ED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A050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A050ED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A050ED"/>
    <w:rPr>
      <w:lang w:val="ru-RU" w:eastAsia="ru-RU"/>
    </w:rPr>
  </w:style>
  <w:style w:type="paragraph" w:customStyle="1" w:styleId="11">
    <w:name w:val="Обычный1"/>
    <w:rsid w:val="00A050ED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customStyle="1" w:styleId="22">
    <w:name w:val="Обычный2"/>
    <w:basedOn w:val="a"/>
    <w:rsid w:val="00A050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3">
    <w:name w:val="Обычный3"/>
    <w:rsid w:val="00A050ED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ad">
    <w:name w:val="Нижний колонтитул Знак"/>
    <w:link w:val="ae"/>
    <w:uiPriority w:val="99"/>
    <w:rsid w:val="00A050ED"/>
    <w:rPr>
      <w:rFonts w:ascii="Times New Roman" w:eastAsia="Times New Roman" w:hAnsi="Times New Roman" w:cs="Times New Roman"/>
      <w:sz w:val="20"/>
      <w:szCs w:val="20"/>
    </w:rPr>
  </w:style>
  <w:style w:type="paragraph" w:styleId="ae">
    <w:name w:val="footer"/>
    <w:basedOn w:val="a"/>
    <w:link w:val="ad"/>
    <w:uiPriority w:val="99"/>
    <w:unhideWhenUsed/>
    <w:rsid w:val="00A050E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12">
    <w:name w:val="Нижний колонтитул Знак1"/>
    <w:basedOn w:val="a0"/>
    <w:link w:val="ae"/>
    <w:uiPriority w:val="99"/>
    <w:semiHidden/>
    <w:rsid w:val="00A050ED"/>
  </w:style>
  <w:style w:type="paragraph" w:styleId="23">
    <w:name w:val="Body Text 2"/>
    <w:basedOn w:val="a"/>
    <w:link w:val="24"/>
    <w:rsid w:val="00A050ED"/>
    <w:pPr>
      <w:tabs>
        <w:tab w:val="left" w:pos="-360"/>
        <w:tab w:val="left" w:pos="7740"/>
        <w:tab w:val="left" w:pos="9720"/>
        <w:tab w:val="left" w:pos="15120"/>
        <w:tab w:val="left" w:pos="15300"/>
        <w:tab w:val="left" w:pos="15840"/>
        <w:tab w:val="left" w:pos="16020"/>
      </w:tabs>
      <w:spacing w:after="0" w:line="240" w:lineRule="auto"/>
      <w:ind w:right="-10"/>
      <w:jc w:val="both"/>
    </w:pPr>
    <w:rPr>
      <w:rFonts w:ascii="Arial" w:eastAsia="Times New Roman" w:hAnsi="Arial" w:cs="Times New Roman"/>
      <w:sz w:val="28"/>
      <w:szCs w:val="24"/>
      <w:lang w:val="ru-RU" w:eastAsia="ru-RU"/>
    </w:rPr>
  </w:style>
  <w:style w:type="character" w:customStyle="1" w:styleId="24">
    <w:name w:val="Основной текст 2 Знак"/>
    <w:basedOn w:val="a0"/>
    <w:link w:val="23"/>
    <w:rsid w:val="00A050ED"/>
    <w:rPr>
      <w:rFonts w:ascii="Arial" w:eastAsia="Times New Roman" w:hAnsi="Arial" w:cs="Times New Roman"/>
      <w:sz w:val="28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oleObject" Target="embeddings/oleObject2.bin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9</Pages>
  <Words>5704</Words>
  <Characters>32516</Characters>
  <Application>Microsoft Office Word</Application>
  <DocSecurity>0</DocSecurity>
  <Lines>270</Lines>
  <Paragraphs>76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381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z23_05_05_СОДП_(АТ; ЭлЖД)_2022_ФТы_plx_Инженерная и компьютерная графика_Автоматика и телемеханика на железнодорожном транспорте</dc:title>
  <dc:creator>FastReport.NET</dc:creator>
  <cp:lastModifiedBy>User</cp:lastModifiedBy>
  <cp:revision>4</cp:revision>
  <dcterms:created xsi:type="dcterms:W3CDTF">2022-12-16T09:38:00Z</dcterms:created>
  <dcterms:modified xsi:type="dcterms:W3CDTF">2022-12-16T11:30:00Z</dcterms:modified>
</cp:coreProperties>
</file>